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4110F" w:rsidRPr="00D5042D" w:rsidRDefault="0004110F" w:rsidP="0004110F">
      <w:pPr>
        <w:spacing w:line="480" w:lineRule="auto"/>
        <w:jc w:val="center"/>
        <w:rPr>
          <w:b/>
          <w:bCs/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-62865</wp:posOffset>
            </wp:positionH>
            <wp:positionV relativeFrom="paragraph">
              <wp:posOffset>180340</wp:posOffset>
            </wp:positionV>
            <wp:extent cx="1066800" cy="683260"/>
            <wp:effectExtent l="19050" t="0" r="0" b="0"/>
            <wp:wrapNone/>
            <wp:docPr id="2" name="Picture 3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titled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3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D5042D">
        <w:rPr>
          <w:b/>
          <w:bCs/>
          <w:sz w:val="24"/>
          <w:szCs w:val="24"/>
          <w:lang w:val="id-ID"/>
        </w:rPr>
        <w:t xml:space="preserve">JURUSAN TEKNIK INFORMATIKA </w:t>
      </w:r>
    </w:p>
    <w:p w:rsidR="0004110F" w:rsidRPr="00D5042D" w:rsidRDefault="0004110F" w:rsidP="0004110F">
      <w:pPr>
        <w:spacing w:line="480" w:lineRule="auto"/>
        <w:jc w:val="center"/>
        <w:rPr>
          <w:b/>
          <w:bCs/>
          <w:sz w:val="24"/>
          <w:szCs w:val="24"/>
          <w:lang w:val="id-ID"/>
        </w:rPr>
      </w:pPr>
      <w:r w:rsidRPr="00D5042D">
        <w:rPr>
          <w:b/>
          <w:bCs/>
          <w:sz w:val="24"/>
          <w:szCs w:val="24"/>
          <w:lang w:val="id-ID"/>
        </w:rPr>
        <w:t>FAKULTAS TEKNOLOGI INFORMASI</w:t>
      </w:r>
    </w:p>
    <w:p w:rsidR="0004110F" w:rsidRPr="00D5042D" w:rsidRDefault="00C07B46" w:rsidP="0004110F">
      <w:pPr>
        <w:spacing w:line="480" w:lineRule="auto"/>
        <w:jc w:val="center"/>
        <w:rPr>
          <w:b/>
          <w:bCs/>
          <w:sz w:val="24"/>
          <w:szCs w:val="24"/>
          <w:lang w:val="id-ID"/>
        </w:rPr>
      </w:pPr>
      <w:r>
        <w:rPr>
          <w:b/>
          <w:bCs/>
          <w:noProof/>
          <w:sz w:val="24"/>
          <w:szCs w:val="24"/>
          <w:lang w:val="id-ID" w:eastAsia="id-ID"/>
        </w:rPr>
        <w:pict>
          <v:line id="Line 3" o:spid="_x0000_s1026" style="position:absolute;left:0;text-align:left;z-index:251661312;visibility:visible" from="-4.95pt,20pt" to="439.05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Mm3/EgIAACk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" strokeweight="1.5pt"/>
        </w:pict>
      </w:r>
      <w:r w:rsidR="0004110F" w:rsidRPr="00D5042D">
        <w:rPr>
          <w:b/>
          <w:bCs/>
          <w:sz w:val="24"/>
          <w:szCs w:val="24"/>
          <w:lang w:val="id-ID"/>
        </w:rPr>
        <w:t>INSTITUT TEKNOLOGI SEPULUH NOPEMBER</w:t>
      </w:r>
    </w:p>
    <w:p w:rsidR="0004110F" w:rsidRPr="00D5042D" w:rsidRDefault="0004110F" w:rsidP="0004110F">
      <w:pPr>
        <w:spacing w:line="360" w:lineRule="auto"/>
        <w:ind w:left="426"/>
        <w:jc w:val="center"/>
        <w:rPr>
          <w:b/>
          <w:sz w:val="24"/>
          <w:u w:val="single"/>
          <w:lang w:val="id-ID"/>
        </w:rPr>
      </w:pPr>
      <w:r w:rsidRPr="00D5042D">
        <w:rPr>
          <w:b/>
          <w:sz w:val="24"/>
          <w:u w:val="single"/>
          <w:lang w:val="id-ID"/>
        </w:rPr>
        <w:t>USULAN TUGAS AKHIR</w:t>
      </w:r>
    </w:p>
    <w:p w:rsidR="0004110F" w:rsidRPr="00D5042D" w:rsidRDefault="0004110F" w:rsidP="0004110F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04110F" w:rsidRPr="00D5042D" w:rsidRDefault="0004110F" w:rsidP="00B747F6">
      <w:pPr>
        <w:pStyle w:val="Heading1"/>
        <w:numPr>
          <w:ilvl w:val="0"/>
          <w:numId w:val="42"/>
        </w:numPr>
        <w:spacing w:line="360" w:lineRule="auto"/>
        <w:ind w:left="426"/>
        <w:jc w:val="both"/>
        <w:rPr>
          <w:b/>
          <w:color w:val="000000"/>
          <w:lang w:val="id-ID"/>
        </w:rPr>
      </w:pPr>
      <w:r w:rsidRPr="00D5042D">
        <w:rPr>
          <w:b/>
          <w:color w:val="000000"/>
          <w:lang w:val="id-ID"/>
        </w:rPr>
        <w:t>IDENTITAS PENGUSUL</w:t>
      </w:r>
    </w:p>
    <w:p w:rsidR="0004110F" w:rsidRPr="00746AA3" w:rsidRDefault="0004110F" w:rsidP="007D5959">
      <w:pPr>
        <w:ind w:firstLine="720"/>
        <w:jc w:val="both"/>
        <w:rPr>
          <w:b/>
          <w:color w:val="000000"/>
          <w:sz w:val="24"/>
          <w:lang w:val="en-US"/>
        </w:rPr>
      </w:pPr>
      <w:r w:rsidRPr="00746AA3">
        <w:rPr>
          <w:b/>
          <w:noProof/>
          <w:color w:val="000000"/>
          <w:sz w:val="24"/>
          <w:lang w:val="id-ID"/>
        </w:rPr>
        <w:t>Nama</w:t>
      </w:r>
      <w:r w:rsidRPr="00746AA3">
        <w:rPr>
          <w:b/>
          <w:color w:val="000000"/>
          <w:sz w:val="24"/>
          <w:lang w:val="id-ID"/>
        </w:rPr>
        <w:tab/>
      </w:r>
      <w:r w:rsidRPr="00746AA3">
        <w:rPr>
          <w:b/>
          <w:color w:val="000000"/>
          <w:sz w:val="24"/>
          <w:lang w:val="id-ID"/>
        </w:rPr>
        <w:tab/>
        <w:t xml:space="preserve">:  </w:t>
      </w:r>
      <w:r w:rsidR="00BD0588">
        <w:rPr>
          <w:b/>
          <w:color w:val="000000"/>
          <w:sz w:val="24"/>
          <w:lang w:val="en-US"/>
        </w:rPr>
        <w:t>ANNISA U ISTIGHOTSAH</w:t>
      </w:r>
    </w:p>
    <w:p w:rsidR="0004110F" w:rsidRPr="00746AA3" w:rsidRDefault="0004110F" w:rsidP="007D5959">
      <w:pPr>
        <w:jc w:val="both"/>
        <w:rPr>
          <w:b/>
          <w:color w:val="000000"/>
          <w:sz w:val="24"/>
          <w:lang w:val="en-US"/>
        </w:rPr>
      </w:pPr>
      <w:r w:rsidRPr="00746AA3">
        <w:rPr>
          <w:b/>
          <w:color w:val="000000"/>
          <w:sz w:val="24"/>
          <w:lang w:val="id-ID"/>
        </w:rPr>
        <w:tab/>
        <w:t>NRP</w:t>
      </w:r>
      <w:r w:rsidRPr="00746AA3">
        <w:rPr>
          <w:b/>
          <w:color w:val="000000"/>
          <w:sz w:val="24"/>
          <w:lang w:val="id-ID"/>
        </w:rPr>
        <w:tab/>
      </w:r>
      <w:r w:rsidRPr="00746AA3">
        <w:rPr>
          <w:b/>
          <w:color w:val="000000"/>
          <w:sz w:val="24"/>
          <w:lang w:val="id-ID"/>
        </w:rPr>
        <w:tab/>
        <w:t>:  510</w:t>
      </w:r>
      <w:r w:rsidR="009B1405" w:rsidRPr="00746AA3">
        <w:rPr>
          <w:b/>
          <w:color w:val="000000"/>
          <w:sz w:val="24"/>
          <w:lang w:val="id-ID"/>
        </w:rPr>
        <w:t>9100</w:t>
      </w:r>
      <w:r w:rsidR="00BC2940" w:rsidRPr="00746AA3">
        <w:rPr>
          <w:b/>
          <w:color w:val="000000"/>
          <w:sz w:val="24"/>
          <w:lang w:val="en-US"/>
        </w:rPr>
        <w:t>201</w:t>
      </w:r>
    </w:p>
    <w:p w:rsidR="0004110F" w:rsidRPr="009660B8" w:rsidRDefault="0004110F" w:rsidP="00AC4909">
      <w:pPr>
        <w:spacing w:after="240"/>
        <w:rPr>
          <w:b/>
          <w:color w:val="000000"/>
          <w:sz w:val="24"/>
          <w:lang w:val="en-US"/>
        </w:rPr>
      </w:pPr>
      <w:r w:rsidRPr="00746AA3">
        <w:rPr>
          <w:b/>
          <w:color w:val="000000"/>
          <w:sz w:val="24"/>
          <w:lang w:val="id-ID"/>
        </w:rPr>
        <w:tab/>
      </w:r>
      <w:r w:rsidRPr="00746AA3">
        <w:rPr>
          <w:b/>
          <w:noProof/>
          <w:color w:val="000000"/>
          <w:sz w:val="24"/>
          <w:lang w:val="id-ID"/>
        </w:rPr>
        <w:t>Dosen Wali</w:t>
      </w:r>
      <w:r w:rsidRPr="00D5042D">
        <w:rPr>
          <w:color w:val="000000"/>
          <w:sz w:val="24"/>
          <w:lang w:val="id-ID"/>
        </w:rPr>
        <w:tab/>
        <w:t xml:space="preserve">:  </w:t>
      </w:r>
      <w:r w:rsidR="00BC2940">
        <w:rPr>
          <w:b/>
          <w:color w:val="000000"/>
          <w:sz w:val="24"/>
          <w:lang w:val="en-US"/>
        </w:rPr>
        <w:t xml:space="preserve">Ir. </w:t>
      </w:r>
      <w:r w:rsidR="00BD0588">
        <w:rPr>
          <w:b/>
          <w:color w:val="000000"/>
          <w:sz w:val="24"/>
          <w:lang w:val="en-US"/>
        </w:rPr>
        <w:t>MUHAMMAD</w:t>
      </w:r>
      <w:r w:rsidR="00BC2940">
        <w:rPr>
          <w:b/>
          <w:color w:val="000000"/>
          <w:sz w:val="24"/>
          <w:lang w:val="en-US"/>
        </w:rPr>
        <w:t xml:space="preserve"> </w:t>
      </w:r>
      <w:r w:rsidR="00BD0588">
        <w:rPr>
          <w:b/>
          <w:color w:val="000000"/>
          <w:sz w:val="24"/>
          <w:lang w:val="en-US"/>
        </w:rPr>
        <w:t>HUSNI</w:t>
      </w:r>
      <w:r w:rsidR="0084413E">
        <w:rPr>
          <w:b/>
          <w:color w:val="000000"/>
          <w:sz w:val="24"/>
          <w:lang w:val="en-US"/>
        </w:rPr>
        <w:t>, M.</w:t>
      </w:r>
      <w:r w:rsidR="00BC2940">
        <w:rPr>
          <w:b/>
          <w:color w:val="000000"/>
          <w:sz w:val="24"/>
          <w:lang w:val="en-US"/>
        </w:rPr>
        <w:t>Kom.</w:t>
      </w:r>
    </w:p>
    <w:p w:rsidR="0092042C" w:rsidRPr="0092042C" w:rsidRDefault="0004110F" w:rsidP="0092042C">
      <w:pPr>
        <w:pStyle w:val="ListParagraph"/>
        <w:numPr>
          <w:ilvl w:val="0"/>
          <w:numId w:val="42"/>
        </w:numPr>
        <w:spacing w:line="480" w:lineRule="auto"/>
        <w:ind w:left="426"/>
        <w:rPr>
          <w:b/>
          <w:color w:val="000000"/>
          <w:sz w:val="24"/>
          <w:lang w:val="id-ID"/>
        </w:rPr>
      </w:pPr>
      <w:r w:rsidRPr="00B747F6">
        <w:rPr>
          <w:b/>
          <w:color w:val="000000"/>
          <w:sz w:val="24"/>
          <w:lang w:val="id-ID"/>
        </w:rPr>
        <w:t>JUDUL TUGAS AKHIR</w:t>
      </w:r>
    </w:p>
    <w:p w:rsidR="0047174E" w:rsidRDefault="001365FE" w:rsidP="003D1486">
      <w:pPr>
        <w:spacing w:after="40"/>
        <w:ind w:left="357"/>
        <w:jc w:val="both"/>
        <w:rPr>
          <w:rFonts w:ascii="Cambria" w:hAnsi="Cambria"/>
          <w:b/>
          <w:i/>
          <w:color w:val="1E1E1E" w:themeColor="text1"/>
          <w:sz w:val="24"/>
          <w:lang w:val="en-US"/>
        </w:rPr>
      </w:pPr>
      <w:r>
        <w:rPr>
          <w:rFonts w:ascii="Cambria" w:hAnsi="Cambria"/>
          <w:b/>
          <w:color w:val="1E1E1E" w:themeColor="text1"/>
          <w:sz w:val="24"/>
          <w:lang w:val="en-US"/>
        </w:rPr>
        <w:t>Rancang Bangun</w:t>
      </w:r>
      <w:r w:rsidR="00C06AF8">
        <w:rPr>
          <w:rFonts w:ascii="Cambria" w:hAnsi="Cambria"/>
          <w:b/>
          <w:color w:val="1E1E1E" w:themeColor="text1"/>
          <w:sz w:val="24"/>
          <w:lang w:val="en-US"/>
        </w:rPr>
        <w:t xml:space="preserve"> </w:t>
      </w:r>
      <w:r w:rsidR="00AF7EDE">
        <w:rPr>
          <w:rFonts w:ascii="Cambria" w:hAnsi="Cambria"/>
          <w:b/>
          <w:color w:val="1E1E1E" w:themeColor="text1"/>
          <w:sz w:val="24"/>
          <w:lang w:val="en-US"/>
        </w:rPr>
        <w:t>“</w:t>
      </w:r>
      <w:r w:rsidR="00E428AC">
        <w:rPr>
          <w:rFonts w:ascii="Cambria" w:hAnsi="Cambria"/>
          <w:b/>
          <w:color w:val="1E1E1E" w:themeColor="text1"/>
          <w:sz w:val="24"/>
          <w:lang w:val="en-US"/>
        </w:rPr>
        <w:t>Chomical</w:t>
      </w:r>
      <w:r w:rsidR="00AF7EDE">
        <w:rPr>
          <w:rFonts w:ascii="Cambria" w:hAnsi="Cambria"/>
          <w:b/>
          <w:color w:val="1E1E1E" w:themeColor="text1"/>
          <w:sz w:val="24"/>
          <w:lang w:val="en-US"/>
        </w:rPr>
        <w:t>”</w:t>
      </w:r>
      <w:r w:rsidR="00AA225D">
        <w:rPr>
          <w:rFonts w:ascii="Cambria" w:hAnsi="Cambria"/>
          <w:b/>
          <w:color w:val="1E1E1E" w:themeColor="text1"/>
          <w:sz w:val="24"/>
          <w:lang w:val="en-US"/>
        </w:rPr>
        <w:t xml:space="preserve">: </w:t>
      </w:r>
      <w:r w:rsidR="00742F1C" w:rsidRPr="00742F1C">
        <w:rPr>
          <w:rFonts w:ascii="Cambria" w:hAnsi="Cambria"/>
          <w:b/>
          <w:i/>
          <w:color w:val="1E1E1E" w:themeColor="text1"/>
          <w:sz w:val="24"/>
          <w:lang w:val="en-US"/>
        </w:rPr>
        <w:t>Game</w:t>
      </w:r>
      <w:r w:rsidR="00C06AF8">
        <w:rPr>
          <w:rFonts w:ascii="Cambria" w:hAnsi="Cambria"/>
          <w:b/>
          <w:color w:val="1E1E1E" w:themeColor="text1"/>
          <w:sz w:val="24"/>
          <w:lang w:val="en-US"/>
        </w:rPr>
        <w:t xml:space="preserve"> </w:t>
      </w:r>
      <w:r w:rsidR="006B2410" w:rsidRPr="006B2410">
        <w:rPr>
          <w:rFonts w:ascii="Cambria" w:hAnsi="Cambria"/>
          <w:b/>
          <w:i/>
          <w:color w:val="1E1E1E" w:themeColor="text1"/>
          <w:sz w:val="24"/>
          <w:lang w:val="en-US"/>
        </w:rPr>
        <w:t>Tower</w:t>
      </w:r>
      <w:r w:rsidR="006B2410">
        <w:rPr>
          <w:rFonts w:ascii="Cambria" w:hAnsi="Cambria"/>
          <w:b/>
          <w:color w:val="1E1E1E" w:themeColor="text1"/>
          <w:sz w:val="24"/>
          <w:lang w:val="en-US"/>
        </w:rPr>
        <w:t xml:space="preserve"> </w:t>
      </w:r>
      <w:r w:rsidR="00643FA7" w:rsidRPr="006B2410">
        <w:rPr>
          <w:rFonts w:ascii="Cambria" w:hAnsi="Cambria"/>
          <w:b/>
          <w:i/>
          <w:color w:val="1E1E1E" w:themeColor="text1"/>
          <w:sz w:val="24"/>
          <w:lang w:val="en-US"/>
        </w:rPr>
        <w:t>Defense</w:t>
      </w:r>
      <w:r w:rsidR="00643FA7">
        <w:rPr>
          <w:rFonts w:ascii="Cambria" w:hAnsi="Cambria"/>
          <w:b/>
          <w:color w:val="1E1E1E" w:themeColor="text1"/>
          <w:sz w:val="24"/>
          <w:lang w:val="en-US"/>
        </w:rPr>
        <w:t xml:space="preserve"> dengan</w:t>
      </w:r>
      <w:r w:rsidR="006B2410">
        <w:rPr>
          <w:rFonts w:ascii="Cambria" w:hAnsi="Cambria"/>
          <w:b/>
          <w:color w:val="1E1E1E" w:themeColor="text1"/>
          <w:sz w:val="24"/>
          <w:lang w:val="en-US"/>
        </w:rPr>
        <w:t xml:space="preserve"> Menerapkan</w:t>
      </w:r>
      <w:r w:rsidR="00C06AF8">
        <w:rPr>
          <w:rFonts w:ascii="Cambria" w:hAnsi="Cambria"/>
          <w:b/>
          <w:color w:val="1E1E1E" w:themeColor="text1"/>
          <w:sz w:val="24"/>
          <w:lang w:val="en-US"/>
        </w:rPr>
        <w:t xml:space="preserve"> </w:t>
      </w:r>
      <w:r w:rsidR="003C33FF">
        <w:rPr>
          <w:rFonts w:ascii="Cambria" w:hAnsi="Cambria"/>
          <w:b/>
          <w:color w:val="1E1E1E" w:themeColor="text1"/>
          <w:sz w:val="24"/>
          <w:lang w:val="en-US"/>
        </w:rPr>
        <w:t xml:space="preserve">Simulasi </w:t>
      </w:r>
      <w:r w:rsidR="006B2410">
        <w:rPr>
          <w:rFonts w:ascii="Cambria" w:hAnsi="Cambria"/>
          <w:b/>
          <w:color w:val="1E1E1E" w:themeColor="text1"/>
          <w:sz w:val="24"/>
          <w:lang w:val="en-US"/>
        </w:rPr>
        <w:t>Eksperimen</w:t>
      </w:r>
      <w:r w:rsidR="00C06AF8">
        <w:rPr>
          <w:rFonts w:ascii="Cambria" w:hAnsi="Cambria"/>
          <w:b/>
          <w:color w:val="1E1E1E" w:themeColor="text1"/>
          <w:sz w:val="24"/>
          <w:lang w:val="en-US"/>
        </w:rPr>
        <w:t xml:space="preserve"> Kimia </w:t>
      </w:r>
      <w:r w:rsidR="006B2410">
        <w:rPr>
          <w:rFonts w:ascii="Cambria" w:hAnsi="Cambria"/>
          <w:b/>
          <w:color w:val="1E1E1E" w:themeColor="text1"/>
          <w:sz w:val="24"/>
          <w:lang w:val="en-US"/>
        </w:rPr>
        <w:t>M</w:t>
      </w:r>
      <w:r w:rsidR="00305D4D">
        <w:rPr>
          <w:rFonts w:ascii="Cambria" w:hAnsi="Cambria"/>
          <w:b/>
          <w:color w:val="1E1E1E" w:themeColor="text1"/>
          <w:sz w:val="24"/>
          <w:lang w:val="en-US"/>
        </w:rPr>
        <w:t xml:space="preserve">enggunakan </w:t>
      </w:r>
      <w:r w:rsidR="0094288B">
        <w:rPr>
          <w:rFonts w:ascii="Cambria" w:hAnsi="Cambria"/>
          <w:b/>
          <w:color w:val="1E1E1E" w:themeColor="text1"/>
          <w:sz w:val="24"/>
          <w:lang w:val="en-US"/>
        </w:rPr>
        <w:t>Kerangka Kerja</w:t>
      </w:r>
      <w:r w:rsidR="00305D4D" w:rsidRPr="006B2410">
        <w:rPr>
          <w:rFonts w:ascii="Cambria" w:hAnsi="Cambria"/>
          <w:b/>
          <w:i/>
          <w:color w:val="1E1E1E" w:themeColor="text1"/>
          <w:sz w:val="24"/>
          <w:lang w:val="en-US"/>
        </w:rPr>
        <w:t xml:space="preserve"> </w:t>
      </w:r>
      <w:r w:rsidR="00A27966" w:rsidRPr="00C96456">
        <w:rPr>
          <w:rFonts w:ascii="Cambria" w:hAnsi="Cambria"/>
          <w:b/>
          <w:color w:val="1E1E1E" w:themeColor="text1"/>
          <w:sz w:val="24"/>
          <w:lang w:val="en-US"/>
        </w:rPr>
        <w:t>libGDX</w:t>
      </w:r>
    </w:p>
    <w:p w:rsidR="00933F6A" w:rsidRPr="003C33FF" w:rsidRDefault="00933F6A" w:rsidP="003D1486">
      <w:pPr>
        <w:spacing w:after="40"/>
        <w:ind w:left="357"/>
        <w:jc w:val="both"/>
        <w:rPr>
          <w:rFonts w:ascii="Cambria" w:hAnsi="Cambria"/>
          <w:b/>
          <w:i/>
          <w:color w:val="1E1E1E" w:themeColor="text1"/>
          <w:sz w:val="24"/>
          <w:lang w:val="en-US"/>
        </w:rPr>
      </w:pPr>
    </w:p>
    <w:p w:rsidR="0049565D" w:rsidRPr="00F37BCE" w:rsidRDefault="00AA225D" w:rsidP="003D1486">
      <w:pPr>
        <w:spacing w:after="240"/>
        <w:ind w:left="360"/>
        <w:jc w:val="both"/>
        <w:rPr>
          <w:rFonts w:ascii="Cambria" w:hAnsi="Cambria"/>
          <w:b/>
          <w:i/>
          <w:color w:val="1E1E1E" w:themeColor="text1"/>
          <w:sz w:val="24"/>
          <w:lang w:val="en-US"/>
        </w:rPr>
      </w:pPr>
      <w:r w:rsidRPr="00F37BCE">
        <w:rPr>
          <w:rFonts w:ascii="Cambria" w:hAnsi="Cambria"/>
          <w:b/>
          <w:i/>
          <w:color w:val="1E1E1E" w:themeColor="text1"/>
          <w:sz w:val="24"/>
          <w:lang w:val="en-US"/>
        </w:rPr>
        <w:t xml:space="preserve">Design and Implementation of </w:t>
      </w:r>
      <w:r w:rsidR="00AF7EDE">
        <w:rPr>
          <w:rFonts w:ascii="Cambria" w:hAnsi="Cambria"/>
          <w:b/>
          <w:i/>
          <w:color w:val="1E1E1E" w:themeColor="text1"/>
          <w:sz w:val="24"/>
          <w:lang w:val="en-US"/>
        </w:rPr>
        <w:t>“</w:t>
      </w:r>
      <w:r w:rsidR="00E428AC">
        <w:rPr>
          <w:rFonts w:ascii="Cambria" w:hAnsi="Cambria"/>
          <w:b/>
          <w:i/>
          <w:color w:val="1E1E1E" w:themeColor="text1"/>
          <w:sz w:val="24"/>
          <w:lang w:val="en-US"/>
        </w:rPr>
        <w:t>Chomical</w:t>
      </w:r>
      <w:r w:rsidR="00AF7EDE">
        <w:rPr>
          <w:rFonts w:ascii="Cambria" w:hAnsi="Cambria"/>
          <w:b/>
          <w:i/>
          <w:color w:val="1E1E1E" w:themeColor="text1"/>
          <w:sz w:val="24"/>
          <w:lang w:val="en-US"/>
        </w:rPr>
        <w:t>”</w:t>
      </w:r>
      <w:r w:rsidRPr="00F37BCE">
        <w:rPr>
          <w:rFonts w:ascii="Cambria" w:hAnsi="Cambria"/>
          <w:b/>
          <w:i/>
          <w:color w:val="1E1E1E" w:themeColor="text1"/>
          <w:sz w:val="24"/>
          <w:lang w:val="en-US"/>
        </w:rPr>
        <w:t xml:space="preserve">: A Tower Defense Game </w:t>
      </w:r>
      <w:r w:rsidR="004A581B">
        <w:rPr>
          <w:rFonts w:ascii="Cambria" w:hAnsi="Cambria"/>
          <w:b/>
          <w:i/>
          <w:color w:val="1E1E1E" w:themeColor="text1"/>
          <w:sz w:val="24"/>
          <w:lang w:val="en-US"/>
        </w:rPr>
        <w:t>Applyi</w:t>
      </w:r>
      <w:r w:rsidRPr="00F37BCE">
        <w:rPr>
          <w:rFonts w:ascii="Cambria" w:hAnsi="Cambria"/>
          <w:b/>
          <w:i/>
          <w:color w:val="1E1E1E" w:themeColor="text1"/>
          <w:sz w:val="24"/>
          <w:lang w:val="en-US"/>
        </w:rPr>
        <w:t xml:space="preserve">ng </w:t>
      </w:r>
      <w:r w:rsidR="00643FA7">
        <w:rPr>
          <w:rFonts w:ascii="Cambria" w:hAnsi="Cambria"/>
          <w:b/>
          <w:i/>
          <w:color w:val="1E1E1E" w:themeColor="text1"/>
          <w:sz w:val="24"/>
          <w:lang w:val="en-US"/>
        </w:rPr>
        <w:t>the</w:t>
      </w:r>
      <w:r w:rsidRPr="00F37BCE">
        <w:rPr>
          <w:rFonts w:ascii="Cambria" w:hAnsi="Cambria"/>
          <w:b/>
          <w:i/>
          <w:color w:val="1E1E1E" w:themeColor="text1"/>
          <w:sz w:val="24"/>
          <w:lang w:val="en-US"/>
        </w:rPr>
        <w:t xml:space="preserve"> Simulation of Chemistry Experiments </w:t>
      </w:r>
      <w:r w:rsidR="002D4986" w:rsidRPr="00F37BCE">
        <w:rPr>
          <w:rFonts w:ascii="Cambria" w:hAnsi="Cambria"/>
          <w:b/>
          <w:i/>
          <w:color w:val="1E1E1E" w:themeColor="text1"/>
          <w:sz w:val="24"/>
          <w:lang w:val="en-US"/>
        </w:rPr>
        <w:t>using</w:t>
      </w:r>
      <w:r w:rsidRPr="00F37BCE">
        <w:rPr>
          <w:rFonts w:ascii="Cambria" w:hAnsi="Cambria"/>
          <w:b/>
          <w:i/>
          <w:color w:val="1E1E1E" w:themeColor="text1"/>
          <w:sz w:val="24"/>
          <w:lang w:val="en-US"/>
        </w:rPr>
        <w:t xml:space="preserve"> </w:t>
      </w:r>
      <w:r w:rsidR="006259C0" w:rsidRPr="00953286">
        <w:rPr>
          <w:rFonts w:ascii="Cambria" w:hAnsi="Cambria"/>
          <w:b/>
          <w:i/>
          <w:color w:val="1E1E1E" w:themeColor="text1"/>
          <w:sz w:val="24"/>
          <w:lang w:val="en-US"/>
        </w:rPr>
        <w:t>libGDX</w:t>
      </w:r>
      <w:r w:rsidRPr="00F37BCE">
        <w:rPr>
          <w:rFonts w:ascii="Cambria" w:hAnsi="Cambria"/>
          <w:b/>
          <w:i/>
          <w:color w:val="1E1E1E" w:themeColor="text1"/>
          <w:sz w:val="24"/>
          <w:lang w:val="en-US"/>
        </w:rPr>
        <w:t xml:space="preserve"> Framework </w:t>
      </w:r>
    </w:p>
    <w:p w:rsidR="00E5368A" w:rsidRPr="00E5368A" w:rsidRDefault="0052104D" w:rsidP="00B747F6">
      <w:pPr>
        <w:numPr>
          <w:ilvl w:val="0"/>
          <w:numId w:val="42"/>
        </w:numPr>
        <w:spacing w:line="360" w:lineRule="auto"/>
        <w:ind w:left="360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URAIAN SINGKAT</w:t>
      </w:r>
      <w:r w:rsidR="00E5368A" w:rsidRPr="00E5368A">
        <w:rPr>
          <w:noProof/>
          <w:color w:val="1E1E1E" w:themeColor="text1"/>
          <w:sz w:val="24"/>
          <w:szCs w:val="24"/>
          <w:lang w:val="en-US"/>
        </w:rPr>
        <w:t xml:space="preserve"> </w:t>
      </w:r>
    </w:p>
    <w:p w:rsidR="00E5368A" w:rsidRDefault="00E5368A" w:rsidP="001C256B">
      <w:pPr>
        <w:spacing w:after="120"/>
        <w:ind w:left="357" w:firstLine="811"/>
        <w:jc w:val="both"/>
        <w:rPr>
          <w:noProof/>
          <w:color w:val="1E1E1E" w:themeColor="text1"/>
          <w:sz w:val="24"/>
          <w:szCs w:val="24"/>
          <w:lang w:val="en-US"/>
        </w:rPr>
      </w:pPr>
      <w:r>
        <w:rPr>
          <w:noProof/>
          <w:color w:val="1E1E1E" w:themeColor="text1"/>
          <w:sz w:val="24"/>
          <w:szCs w:val="24"/>
          <w:lang w:val="en-US"/>
        </w:rPr>
        <w:t xml:space="preserve">Mengembangkan sebuah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>
        <w:rPr>
          <w:noProof/>
          <w:color w:val="1E1E1E" w:themeColor="text1"/>
          <w:sz w:val="24"/>
          <w:szCs w:val="24"/>
          <w:lang w:val="en-US"/>
        </w:rPr>
        <w:t xml:space="preserve"> yang mengandung unsur edukasi namun tetap menyenangkan dan ti</w:t>
      </w:r>
      <w:r w:rsidR="00C12B08">
        <w:rPr>
          <w:noProof/>
          <w:color w:val="1E1E1E" w:themeColor="text1"/>
          <w:sz w:val="24"/>
          <w:szCs w:val="24"/>
          <w:lang w:val="en-US"/>
        </w:rPr>
        <w:t>dak membuat bosan pemain</w:t>
      </w:r>
      <w:r>
        <w:rPr>
          <w:noProof/>
          <w:color w:val="1E1E1E" w:themeColor="text1"/>
          <w:sz w:val="24"/>
          <w:szCs w:val="24"/>
          <w:lang w:val="en-US"/>
        </w:rPr>
        <w:t xml:space="preserve"> bukanlah pekerjaan mudah. Desain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>
        <w:rPr>
          <w:noProof/>
          <w:color w:val="1E1E1E" w:themeColor="text1"/>
          <w:sz w:val="24"/>
          <w:szCs w:val="24"/>
          <w:lang w:val="en-US"/>
        </w:rPr>
        <w:t xml:space="preserve"> harus dibuat sedemikian rupa sehingga unsur </w:t>
      </w:r>
      <w:r w:rsidR="0094288B">
        <w:rPr>
          <w:noProof/>
          <w:color w:val="1E1E1E" w:themeColor="text1"/>
          <w:sz w:val="24"/>
          <w:szCs w:val="24"/>
          <w:lang w:val="en-US"/>
        </w:rPr>
        <w:t xml:space="preserve">hiburan dan unsur pendidikan berjalan selaras dan menjadikan satu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94288B">
        <w:rPr>
          <w:noProof/>
          <w:color w:val="1E1E1E" w:themeColor="text1"/>
          <w:sz w:val="24"/>
          <w:szCs w:val="24"/>
          <w:lang w:val="en-US"/>
        </w:rPr>
        <w:t xml:space="preserve"> edukatif yang </w:t>
      </w:r>
      <w:r w:rsidR="00331C42">
        <w:rPr>
          <w:noProof/>
          <w:color w:val="1E1E1E" w:themeColor="text1"/>
          <w:sz w:val="24"/>
          <w:szCs w:val="24"/>
          <w:lang w:val="en-US"/>
        </w:rPr>
        <w:t>menyenangkan</w:t>
      </w:r>
      <w:r w:rsidR="0094288B">
        <w:rPr>
          <w:noProof/>
          <w:color w:val="1E1E1E" w:themeColor="text1"/>
          <w:sz w:val="24"/>
          <w:szCs w:val="24"/>
          <w:lang w:val="en-US"/>
        </w:rPr>
        <w:t>.</w:t>
      </w:r>
    </w:p>
    <w:p w:rsidR="0094288B" w:rsidRDefault="0094288B" w:rsidP="001C256B">
      <w:pPr>
        <w:spacing w:after="120"/>
        <w:ind w:left="357" w:firstLine="811"/>
        <w:jc w:val="both"/>
        <w:rPr>
          <w:noProof/>
          <w:color w:val="1E1E1E" w:themeColor="text1"/>
          <w:sz w:val="24"/>
          <w:szCs w:val="24"/>
          <w:lang w:val="en-US"/>
        </w:rPr>
      </w:pPr>
      <w:r>
        <w:rPr>
          <w:noProof/>
          <w:color w:val="1E1E1E" w:themeColor="text1"/>
          <w:sz w:val="24"/>
          <w:szCs w:val="24"/>
          <w:lang w:val="en-US"/>
        </w:rPr>
        <w:t xml:space="preserve">Dalam hal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>
        <w:rPr>
          <w:noProof/>
          <w:color w:val="1E1E1E" w:themeColor="text1"/>
          <w:sz w:val="24"/>
          <w:szCs w:val="24"/>
          <w:lang w:val="en-US"/>
        </w:rPr>
        <w:t xml:space="preserve"> edukasi berb</w:t>
      </w:r>
      <w:r w:rsidR="00785349">
        <w:rPr>
          <w:noProof/>
          <w:color w:val="1E1E1E" w:themeColor="text1"/>
          <w:sz w:val="24"/>
          <w:szCs w:val="24"/>
          <w:lang w:val="en-US"/>
        </w:rPr>
        <w:t xml:space="preserve">asis kimia, belum ada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785349">
        <w:rPr>
          <w:noProof/>
          <w:color w:val="1E1E1E" w:themeColor="text1"/>
          <w:sz w:val="24"/>
          <w:szCs w:val="24"/>
          <w:lang w:val="en-US"/>
        </w:rPr>
        <w:t xml:space="preserve"> di pasaran, baik </w:t>
      </w:r>
      <w:r w:rsidR="0033777A" w:rsidRPr="0033777A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33777A">
        <w:rPr>
          <w:noProof/>
          <w:color w:val="1E1E1E" w:themeColor="text1"/>
          <w:sz w:val="24"/>
          <w:szCs w:val="24"/>
          <w:lang w:val="en-US"/>
        </w:rPr>
        <w:t xml:space="preserve"> </w:t>
      </w:r>
      <w:r w:rsidR="00A36EFA">
        <w:rPr>
          <w:noProof/>
          <w:color w:val="1E1E1E" w:themeColor="text1"/>
          <w:sz w:val="24"/>
          <w:szCs w:val="24"/>
          <w:lang w:val="en-US"/>
        </w:rPr>
        <w:t xml:space="preserve">pada </w:t>
      </w:r>
      <w:r w:rsidR="0033777A" w:rsidRPr="0033777A">
        <w:rPr>
          <w:i/>
          <w:noProof/>
          <w:color w:val="1E1E1E" w:themeColor="text1"/>
          <w:sz w:val="24"/>
          <w:szCs w:val="24"/>
          <w:lang w:val="en-US"/>
        </w:rPr>
        <w:t>desktop</w:t>
      </w:r>
      <w:r w:rsidR="0033777A">
        <w:rPr>
          <w:noProof/>
          <w:color w:val="1E1E1E" w:themeColor="text1"/>
          <w:sz w:val="24"/>
          <w:szCs w:val="24"/>
          <w:lang w:val="en-US"/>
        </w:rPr>
        <w:t xml:space="preserve"> maupun </w:t>
      </w:r>
      <w:r w:rsidR="00635F5D">
        <w:rPr>
          <w:noProof/>
          <w:color w:val="1E1E1E" w:themeColor="text1"/>
          <w:sz w:val="24"/>
          <w:szCs w:val="24"/>
          <w:lang w:val="en-US"/>
        </w:rPr>
        <w:t>perangkat bergerak</w:t>
      </w:r>
      <w:r w:rsidR="0033777A">
        <w:rPr>
          <w:noProof/>
          <w:color w:val="1E1E1E" w:themeColor="text1"/>
          <w:sz w:val="24"/>
          <w:szCs w:val="24"/>
          <w:lang w:val="en-US"/>
        </w:rPr>
        <w:t>,</w:t>
      </w:r>
      <w:r w:rsidR="005D2FDF">
        <w:rPr>
          <w:noProof/>
          <w:color w:val="1E1E1E" w:themeColor="text1"/>
          <w:sz w:val="24"/>
          <w:szCs w:val="24"/>
          <w:lang w:val="en-US"/>
        </w:rPr>
        <w:t xml:space="preserve"> yang menyediakan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45211F">
        <w:rPr>
          <w:noProof/>
          <w:color w:val="1E1E1E" w:themeColor="text1"/>
          <w:sz w:val="24"/>
          <w:szCs w:val="24"/>
          <w:lang w:val="en-US"/>
        </w:rPr>
        <w:t xml:space="preserve"> berkons</w:t>
      </w:r>
      <w:r w:rsidR="00016602">
        <w:rPr>
          <w:noProof/>
          <w:color w:val="1E1E1E" w:themeColor="text1"/>
          <w:sz w:val="24"/>
          <w:szCs w:val="24"/>
          <w:lang w:val="en-US"/>
        </w:rPr>
        <w:t>ep kimia yang bersifat praktik</w:t>
      </w:r>
      <w:r w:rsidR="0045211F">
        <w:rPr>
          <w:noProof/>
          <w:color w:val="1E1E1E" w:themeColor="text1"/>
          <w:sz w:val="24"/>
          <w:szCs w:val="24"/>
          <w:lang w:val="en-US"/>
        </w:rPr>
        <w:t>, at</w:t>
      </w:r>
      <w:r w:rsidR="00862C36">
        <w:rPr>
          <w:noProof/>
          <w:color w:val="1E1E1E" w:themeColor="text1"/>
          <w:sz w:val="24"/>
          <w:szCs w:val="24"/>
          <w:lang w:val="en-US"/>
        </w:rPr>
        <w:t>au mengajak pemain untuk seolah–</w:t>
      </w:r>
      <w:r w:rsidR="0045211F">
        <w:rPr>
          <w:noProof/>
          <w:color w:val="1E1E1E" w:themeColor="text1"/>
          <w:sz w:val="24"/>
          <w:szCs w:val="24"/>
          <w:lang w:val="en-US"/>
        </w:rPr>
        <w:t>olah bereksperimen</w:t>
      </w:r>
      <w:r w:rsidR="0092042C">
        <w:rPr>
          <w:noProof/>
          <w:color w:val="1E1E1E" w:themeColor="text1"/>
          <w:sz w:val="24"/>
          <w:szCs w:val="24"/>
          <w:lang w:val="en-US"/>
        </w:rPr>
        <w:t xml:space="preserve"> seperti dalam kehidupan yang ada</w:t>
      </w:r>
      <w:r w:rsidR="0045211F">
        <w:rPr>
          <w:noProof/>
          <w:color w:val="1E1E1E" w:themeColor="text1"/>
          <w:sz w:val="24"/>
          <w:szCs w:val="24"/>
          <w:lang w:val="en-US"/>
        </w:rPr>
        <w:t xml:space="preserve">. Kebanyakan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45211F">
        <w:rPr>
          <w:noProof/>
          <w:color w:val="1E1E1E" w:themeColor="text1"/>
          <w:sz w:val="24"/>
          <w:szCs w:val="24"/>
          <w:lang w:val="en-US"/>
        </w:rPr>
        <w:t xml:space="preserve"> yang ada berjenis kuis atau </w:t>
      </w:r>
      <w:r w:rsidR="0045211F" w:rsidRPr="00513346">
        <w:rPr>
          <w:i/>
          <w:noProof/>
          <w:color w:val="1E1E1E" w:themeColor="text1"/>
          <w:sz w:val="24"/>
          <w:szCs w:val="24"/>
          <w:lang w:val="en-US"/>
        </w:rPr>
        <w:t>trivia</w:t>
      </w:r>
      <w:r w:rsidR="0092042C">
        <w:rPr>
          <w:noProof/>
          <w:color w:val="1E1E1E" w:themeColor="text1"/>
          <w:sz w:val="24"/>
          <w:szCs w:val="24"/>
          <w:lang w:val="en-US"/>
        </w:rPr>
        <w:t xml:space="preserve"> </w:t>
      </w:r>
      <w:r w:rsidR="0033777A">
        <w:rPr>
          <w:noProof/>
          <w:color w:val="1E1E1E" w:themeColor="text1"/>
          <w:sz w:val="24"/>
          <w:szCs w:val="24"/>
          <w:lang w:val="en-US"/>
        </w:rPr>
        <w:t xml:space="preserve">dan menurut </w:t>
      </w:r>
      <w:r w:rsidR="005A4BEC">
        <w:rPr>
          <w:noProof/>
          <w:color w:val="1E1E1E" w:themeColor="text1"/>
          <w:sz w:val="24"/>
          <w:szCs w:val="24"/>
          <w:lang w:val="en-US"/>
        </w:rPr>
        <w:t>peringkat</w:t>
      </w:r>
      <w:r w:rsidR="0033777A">
        <w:rPr>
          <w:noProof/>
          <w:color w:val="1E1E1E" w:themeColor="text1"/>
          <w:sz w:val="24"/>
          <w:szCs w:val="24"/>
          <w:lang w:val="en-US"/>
        </w:rPr>
        <w:t xml:space="preserve"> dan </w:t>
      </w:r>
      <w:r w:rsidR="005A4BEC">
        <w:rPr>
          <w:noProof/>
          <w:color w:val="1E1E1E" w:themeColor="text1"/>
          <w:sz w:val="24"/>
          <w:szCs w:val="24"/>
          <w:lang w:val="en-US"/>
        </w:rPr>
        <w:t>tinjauan</w:t>
      </w:r>
      <w:r w:rsidR="00340596">
        <w:rPr>
          <w:noProof/>
          <w:color w:val="1E1E1E" w:themeColor="text1"/>
          <w:sz w:val="24"/>
          <w:szCs w:val="24"/>
          <w:lang w:val="en-US"/>
        </w:rPr>
        <w:t xml:space="preserve"> untuk </w:t>
      </w:r>
      <w:r w:rsidR="00340596" w:rsidRPr="00016602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340596">
        <w:rPr>
          <w:noProof/>
          <w:color w:val="1E1E1E" w:themeColor="text1"/>
          <w:sz w:val="24"/>
          <w:szCs w:val="24"/>
          <w:lang w:val="en-US"/>
        </w:rPr>
        <w:t xml:space="preserve"> tersebut, </w:t>
      </w:r>
      <w:r w:rsidR="00340596" w:rsidRPr="00016602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33777A">
        <w:rPr>
          <w:noProof/>
          <w:color w:val="1E1E1E" w:themeColor="text1"/>
          <w:sz w:val="24"/>
          <w:szCs w:val="24"/>
          <w:lang w:val="en-US"/>
        </w:rPr>
        <w:t xml:space="preserve"> kurang mendapat</w:t>
      </w:r>
      <w:r w:rsidR="00340596">
        <w:rPr>
          <w:noProof/>
          <w:color w:val="1E1E1E" w:themeColor="text1"/>
          <w:sz w:val="24"/>
          <w:szCs w:val="24"/>
          <w:lang w:val="en-US"/>
        </w:rPr>
        <w:t>kan</w:t>
      </w:r>
      <w:r w:rsidR="0033777A">
        <w:rPr>
          <w:noProof/>
          <w:color w:val="1E1E1E" w:themeColor="text1"/>
          <w:sz w:val="24"/>
          <w:szCs w:val="24"/>
          <w:lang w:val="en-US"/>
        </w:rPr>
        <w:t xml:space="preserve"> respon yang baik dari </w:t>
      </w:r>
      <w:r w:rsidR="0040725D">
        <w:rPr>
          <w:noProof/>
          <w:color w:val="1E1E1E" w:themeColor="text1"/>
          <w:sz w:val="24"/>
          <w:szCs w:val="24"/>
          <w:lang w:val="en-US"/>
        </w:rPr>
        <w:t xml:space="preserve">para </w:t>
      </w:r>
      <w:r w:rsidR="0033777A">
        <w:rPr>
          <w:noProof/>
          <w:color w:val="1E1E1E" w:themeColor="text1"/>
          <w:sz w:val="24"/>
          <w:szCs w:val="24"/>
          <w:lang w:val="en-US"/>
        </w:rPr>
        <w:t>pemain.</w:t>
      </w:r>
    </w:p>
    <w:p w:rsidR="00346C08" w:rsidRDefault="00591B53" w:rsidP="001C256B">
      <w:pPr>
        <w:spacing w:before="120" w:after="120"/>
        <w:ind w:left="357" w:firstLine="811"/>
        <w:jc w:val="both"/>
        <w:rPr>
          <w:noProof/>
          <w:color w:val="1E1E1E" w:themeColor="text1"/>
          <w:sz w:val="24"/>
          <w:szCs w:val="24"/>
          <w:lang w:val="en-US"/>
        </w:rPr>
      </w:pPr>
      <w:r>
        <w:rPr>
          <w:noProof/>
          <w:color w:val="1E1E1E" w:themeColor="text1"/>
          <w:sz w:val="24"/>
          <w:szCs w:val="24"/>
          <w:lang w:val="en-US"/>
        </w:rPr>
        <w:t xml:space="preserve">Tugas akhir ini </w:t>
      </w:r>
      <w:r w:rsidR="00C12B08">
        <w:rPr>
          <w:noProof/>
          <w:color w:val="1E1E1E" w:themeColor="text1"/>
          <w:sz w:val="24"/>
          <w:szCs w:val="24"/>
          <w:lang w:val="en-US"/>
        </w:rPr>
        <w:t>mengusulkan penggabungan</w:t>
      </w:r>
      <w:r>
        <w:rPr>
          <w:noProof/>
          <w:color w:val="1E1E1E" w:themeColor="text1"/>
          <w:sz w:val="24"/>
          <w:szCs w:val="24"/>
          <w:lang w:val="en-US"/>
        </w:rPr>
        <w:t xml:space="preserve"> dua konsep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>
        <w:rPr>
          <w:noProof/>
          <w:color w:val="1E1E1E" w:themeColor="text1"/>
          <w:sz w:val="24"/>
          <w:szCs w:val="24"/>
          <w:lang w:val="en-US"/>
        </w:rPr>
        <w:t xml:space="preserve"> yaitu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>
        <w:rPr>
          <w:noProof/>
          <w:color w:val="1E1E1E" w:themeColor="text1"/>
          <w:sz w:val="24"/>
          <w:szCs w:val="24"/>
          <w:lang w:val="en-US"/>
        </w:rPr>
        <w:t xml:space="preserve"> kasual berbentuk dengan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>
        <w:rPr>
          <w:noProof/>
          <w:color w:val="1E1E1E" w:themeColor="text1"/>
          <w:sz w:val="24"/>
          <w:szCs w:val="24"/>
          <w:lang w:val="en-US"/>
        </w:rPr>
        <w:t xml:space="preserve"> </w:t>
      </w:r>
      <w:r w:rsidR="00D6277E" w:rsidRPr="00D6277E">
        <w:rPr>
          <w:i/>
          <w:noProof/>
          <w:color w:val="1E1E1E" w:themeColor="text1"/>
          <w:sz w:val="24"/>
          <w:szCs w:val="24"/>
          <w:lang w:val="en-US"/>
        </w:rPr>
        <w:t xml:space="preserve">tower defense </w:t>
      </w:r>
      <w:r w:rsidR="00C12B08">
        <w:rPr>
          <w:noProof/>
          <w:color w:val="1E1E1E" w:themeColor="text1"/>
          <w:sz w:val="24"/>
          <w:szCs w:val="24"/>
          <w:lang w:val="en-US"/>
        </w:rPr>
        <w:t xml:space="preserve">dengan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C12B08">
        <w:rPr>
          <w:noProof/>
          <w:color w:val="1E1E1E" w:themeColor="text1"/>
          <w:sz w:val="24"/>
          <w:szCs w:val="24"/>
          <w:lang w:val="en-US"/>
        </w:rPr>
        <w:t xml:space="preserve"> </w:t>
      </w:r>
      <w:r>
        <w:rPr>
          <w:noProof/>
          <w:color w:val="1E1E1E" w:themeColor="text1"/>
          <w:sz w:val="24"/>
          <w:szCs w:val="24"/>
          <w:lang w:val="en-US"/>
        </w:rPr>
        <w:t xml:space="preserve">edukatif berbentuk simulasi kimia. </w:t>
      </w:r>
      <w:r w:rsidR="00C12B08">
        <w:rPr>
          <w:noProof/>
          <w:color w:val="1E1E1E" w:themeColor="text1"/>
          <w:sz w:val="24"/>
          <w:szCs w:val="24"/>
          <w:lang w:val="en-US"/>
        </w:rPr>
        <w:t xml:space="preserve">Tujuannya adalah menyeimbangkan dua tujuan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C12B08">
        <w:rPr>
          <w:noProof/>
          <w:color w:val="1E1E1E" w:themeColor="text1"/>
          <w:sz w:val="24"/>
          <w:szCs w:val="24"/>
          <w:lang w:val="en-US"/>
        </w:rPr>
        <w:t xml:space="preserve"> yaitu sebagai sarana hiburan sekaligus sarana edukasi. </w:t>
      </w:r>
      <w:r>
        <w:rPr>
          <w:noProof/>
          <w:color w:val="1E1E1E" w:themeColor="text1"/>
          <w:sz w:val="24"/>
          <w:szCs w:val="24"/>
          <w:lang w:val="en-US"/>
        </w:rPr>
        <w:t xml:space="preserve">Diharapkan dengan pengembangan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>
        <w:rPr>
          <w:noProof/>
          <w:color w:val="1E1E1E" w:themeColor="text1"/>
          <w:sz w:val="24"/>
          <w:szCs w:val="24"/>
          <w:lang w:val="en-US"/>
        </w:rPr>
        <w:t xml:space="preserve"> ini, akan dihasilkan produk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>
        <w:rPr>
          <w:noProof/>
          <w:color w:val="1E1E1E" w:themeColor="text1"/>
          <w:sz w:val="24"/>
          <w:szCs w:val="24"/>
          <w:lang w:val="en-US"/>
        </w:rPr>
        <w:t xml:space="preserve"> edukasi yang tidak mengesampingkan sisi hiburan dari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>
        <w:rPr>
          <w:noProof/>
          <w:color w:val="1E1E1E" w:themeColor="text1"/>
          <w:sz w:val="24"/>
          <w:szCs w:val="24"/>
          <w:lang w:val="en-US"/>
        </w:rPr>
        <w:t xml:space="preserve"> itu sendiri.</w:t>
      </w:r>
      <w:r w:rsidR="00D6277E">
        <w:rPr>
          <w:noProof/>
          <w:color w:val="1E1E1E" w:themeColor="text1"/>
          <w:sz w:val="24"/>
          <w:szCs w:val="24"/>
          <w:lang w:val="en-US"/>
        </w:rPr>
        <w:t xml:space="preserve"> </w:t>
      </w:r>
    </w:p>
    <w:p w:rsidR="007D5959" w:rsidRPr="00AA225D" w:rsidRDefault="000B2DAE" w:rsidP="00365F61">
      <w:pPr>
        <w:ind w:left="360" w:firstLine="810"/>
        <w:jc w:val="both"/>
        <w:rPr>
          <w:noProof/>
          <w:color w:val="1E1E1E" w:themeColor="text1"/>
          <w:sz w:val="24"/>
          <w:szCs w:val="24"/>
          <w:lang w:val="en-US"/>
        </w:rPr>
      </w:pPr>
      <w:r>
        <w:rPr>
          <w:noProof/>
          <w:color w:val="1E1E1E" w:themeColor="text1"/>
          <w:sz w:val="24"/>
          <w:szCs w:val="24"/>
          <w:lang w:val="en-US"/>
        </w:rPr>
        <w:t xml:space="preserve">Kerangka kerja yang digunakan dalam implementasi adalah </w:t>
      </w:r>
      <w:r w:rsidR="006259C0">
        <w:rPr>
          <w:noProof/>
          <w:color w:val="1E1E1E" w:themeColor="text1"/>
          <w:sz w:val="24"/>
          <w:szCs w:val="24"/>
          <w:lang w:val="en-US"/>
        </w:rPr>
        <w:t>libGDX</w:t>
      </w:r>
      <w:r>
        <w:rPr>
          <w:noProof/>
          <w:color w:val="1E1E1E" w:themeColor="text1"/>
          <w:sz w:val="24"/>
          <w:szCs w:val="24"/>
          <w:lang w:val="en-US"/>
        </w:rPr>
        <w:t xml:space="preserve">, sebuah kerangka kerja pengembangan </w:t>
      </w:r>
      <w:r w:rsidRPr="00016602">
        <w:rPr>
          <w:i/>
          <w:noProof/>
          <w:color w:val="1E1E1E" w:themeColor="text1"/>
          <w:sz w:val="24"/>
          <w:szCs w:val="24"/>
          <w:lang w:val="en-US"/>
        </w:rPr>
        <w:t>game</w:t>
      </w:r>
      <w:r>
        <w:rPr>
          <w:noProof/>
          <w:color w:val="1E1E1E" w:themeColor="text1"/>
          <w:sz w:val="24"/>
          <w:szCs w:val="24"/>
          <w:lang w:val="en-US"/>
        </w:rPr>
        <w:t xml:space="preserve"> berbasis </w:t>
      </w:r>
      <w:r w:rsidR="00016602">
        <w:rPr>
          <w:noProof/>
          <w:color w:val="1E1E1E" w:themeColor="text1"/>
          <w:sz w:val="24"/>
          <w:szCs w:val="24"/>
          <w:lang w:val="en-US"/>
        </w:rPr>
        <w:t>J</w:t>
      </w:r>
      <w:r>
        <w:rPr>
          <w:noProof/>
          <w:color w:val="1E1E1E" w:themeColor="text1"/>
          <w:sz w:val="24"/>
          <w:szCs w:val="24"/>
          <w:lang w:val="en-US"/>
        </w:rPr>
        <w:t xml:space="preserve">ava yang menawarkan fleksibilitas tinggi baik </w:t>
      </w:r>
      <w:r w:rsidR="001671B5">
        <w:rPr>
          <w:noProof/>
          <w:color w:val="1E1E1E" w:themeColor="text1"/>
          <w:sz w:val="24"/>
          <w:szCs w:val="24"/>
          <w:lang w:val="en-US"/>
        </w:rPr>
        <w:t>dalam</w:t>
      </w:r>
      <w:r>
        <w:rPr>
          <w:noProof/>
          <w:color w:val="1E1E1E" w:themeColor="text1"/>
          <w:sz w:val="24"/>
          <w:szCs w:val="24"/>
          <w:lang w:val="en-US"/>
        </w:rPr>
        <w:t xml:space="preserve"> pengembangan </w:t>
      </w:r>
      <w:r w:rsidR="001671B5" w:rsidRPr="00016602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1671B5">
        <w:rPr>
          <w:noProof/>
          <w:color w:val="1E1E1E" w:themeColor="text1"/>
          <w:sz w:val="24"/>
          <w:szCs w:val="24"/>
          <w:lang w:val="en-US"/>
        </w:rPr>
        <w:t xml:space="preserve"> </w:t>
      </w:r>
      <w:r>
        <w:rPr>
          <w:noProof/>
          <w:color w:val="1E1E1E" w:themeColor="text1"/>
          <w:sz w:val="24"/>
          <w:szCs w:val="24"/>
          <w:lang w:val="en-US"/>
        </w:rPr>
        <w:t xml:space="preserve">maupun ketika </w:t>
      </w:r>
      <w:r w:rsidR="001A59F6">
        <w:rPr>
          <w:noProof/>
          <w:color w:val="1E1E1E" w:themeColor="text1"/>
          <w:sz w:val="24"/>
          <w:szCs w:val="24"/>
          <w:lang w:val="en-US"/>
        </w:rPr>
        <w:t>pasca implementasi</w:t>
      </w:r>
      <w:r w:rsidR="00566142">
        <w:rPr>
          <w:noProof/>
          <w:color w:val="1E1E1E" w:themeColor="text1"/>
          <w:sz w:val="24"/>
          <w:szCs w:val="24"/>
          <w:lang w:val="en-US"/>
        </w:rPr>
        <w:t>.</w:t>
      </w:r>
      <w:r w:rsidR="006C5A67">
        <w:rPr>
          <w:noProof/>
          <w:color w:val="1E1E1E" w:themeColor="text1"/>
          <w:sz w:val="24"/>
          <w:szCs w:val="24"/>
          <w:lang w:val="en-US"/>
        </w:rPr>
        <w:t xml:space="preserve"> libGDX sudah menyediakan fungsi-fungsi dasar yang dibutuhkan untuk pengembangan baik dari segi grafis, masukan, penanganan </w:t>
      </w:r>
      <w:r w:rsidR="006C5A67" w:rsidRPr="006C5A67">
        <w:rPr>
          <w:i/>
          <w:noProof/>
          <w:color w:val="1E1E1E" w:themeColor="text1"/>
          <w:sz w:val="24"/>
          <w:szCs w:val="24"/>
          <w:lang w:val="en-US"/>
        </w:rPr>
        <w:t>file</w:t>
      </w:r>
      <w:r w:rsidR="00AE33E6">
        <w:rPr>
          <w:i/>
          <w:noProof/>
          <w:color w:val="1E1E1E" w:themeColor="text1"/>
          <w:sz w:val="24"/>
          <w:szCs w:val="24"/>
          <w:lang w:val="en-US"/>
        </w:rPr>
        <w:t xml:space="preserve"> </w:t>
      </w:r>
      <w:r w:rsidR="00AE33E6">
        <w:rPr>
          <w:noProof/>
          <w:color w:val="1E1E1E" w:themeColor="text1"/>
          <w:sz w:val="24"/>
          <w:szCs w:val="24"/>
          <w:lang w:val="en-US"/>
        </w:rPr>
        <w:t xml:space="preserve">serta fungsi-fungsi </w:t>
      </w:r>
      <w:r w:rsidR="00D00D12">
        <w:rPr>
          <w:noProof/>
          <w:color w:val="1E1E1E" w:themeColor="text1"/>
          <w:sz w:val="24"/>
          <w:szCs w:val="24"/>
          <w:lang w:val="en-US"/>
        </w:rPr>
        <w:t xml:space="preserve">penting lainnya sehingga pengembang dapat berkonsentrasi secara khusus untuk pengembangan fitur-fitur </w:t>
      </w:r>
      <w:r w:rsidR="00D00D12" w:rsidRPr="00D00D12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D00D12">
        <w:rPr>
          <w:noProof/>
          <w:color w:val="1E1E1E" w:themeColor="text1"/>
          <w:sz w:val="24"/>
          <w:szCs w:val="24"/>
          <w:lang w:val="en-US"/>
        </w:rPr>
        <w:t xml:space="preserve"> yang akan dibuat.</w:t>
      </w:r>
    </w:p>
    <w:p w:rsidR="0004110F" w:rsidRPr="00B747F6" w:rsidRDefault="001D19DC" w:rsidP="00B747F6">
      <w:pPr>
        <w:pStyle w:val="ListParagraph"/>
        <w:numPr>
          <w:ilvl w:val="0"/>
          <w:numId w:val="41"/>
        </w:numPr>
        <w:spacing w:line="360" w:lineRule="auto"/>
        <w:ind w:left="426"/>
        <w:rPr>
          <w:b/>
          <w:color w:val="000000"/>
          <w:sz w:val="24"/>
          <w:lang w:val="id-ID"/>
        </w:rPr>
      </w:pPr>
      <w:r w:rsidRPr="00B747F6">
        <w:rPr>
          <w:b/>
          <w:color w:val="000000"/>
          <w:sz w:val="24"/>
          <w:lang w:val="en-US"/>
        </w:rPr>
        <w:lastRenderedPageBreak/>
        <w:t>PENDAHULUAN</w:t>
      </w:r>
    </w:p>
    <w:p w:rsidR="001D19DC" w:rsidRPr="001B330D" w:rsidRDefault="001D19DC" w:rsidP="001B330D">
      <w:pPr>
        <w:spacing w:line="360" w:lineRule="auto"/>
        <w:ind w:left="360"/>
        <w:rPr>
          <w:b/>
          <w:color w:val="000000"/>
          <w:sz w:val="24"/>
          <w:lang w:val="id-ID"/>
        </w:rPr>
      </w:pPr>
      <w:r w:rsidRPr="001B330D">
        <w:rPr>
          <w:b/>
          <w:color w:val="000000"/>
          <w:sz w:val="24"/>
          <w:lang w:val="en-US"/>
        </w:rPr>
        <w:t>4.1 LATAR BELAKANG</w:t>
      </w:r>
    </w:p>
    <w:p w:rsidR="005E5FDF" w:rsidRDefault="005B42D0" w:rsidP="000D3A2E">
      <w:pPr>
        <w:spacing w:after="120"/>
        <w:ind w:left="357" w:firstLine="811"/>
        <w:jc w:val="both"/>
        <w:rPr>
          <w:noProof/>
          <w:color w:val="1E1E1E" w:themeColor="text1"/>
          <w:sz w:val="24"/>
          <w:szCs w:val="24"/>
          <w:lang w:val="en-US"/>
        </w:rPr>
      </w:pPr>
      <w:r>
        <w:rPr>
          <w:noProof/>
          <w:color w:val="1E1E1E" w:themeColor="text1"/>
          <w:sz w:val="24"/>
          <w:szCs w:val="24"/>
          <w:lang w:val="en-US"/>
        </w:rPr>
        <w:t xml:space="preserve">Saat ini, dengan perkembangan teknologi yang begitu pesat, keberadaan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>
        <w:rPr>
          <w:noProof/>
          <w:color w:val="1E1E1E" w:themeColor="text1"/>
          <w:sz w:val="24"/>
          <w:szCs w:val="24"/>
          <w:lang w:val="en-US"/>
        </w:rPr>
        <w:t xml:space="preserve"> bukanlah hal yang asing bagi masyarakat.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>
        <w:rPr>
          <w:noProof/>
          <w:color w:val="1E1E1E" w:themeColor="text1"/>
          <w:sz w:val="24"/>
          <w:szCs w:val="24"/>
          <w:lang w:val="en-US"/>
        </w:rPr>
        <w:t xml:space="preserve"> memiliki banyak jenis dan dapat dimainkan melalui berbagai perangkat mulai dari telepon seluler hingga komputer.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5E5FDF">
        <w:rPr>
          <w:noProof/>
          <w:color w:val="1E1E1E" w:themeColor="text1"/>
          <w:sz w:val="24"/>
          <w:szCs w:val="24"/>
          <w:lang w:val="en-US"/>
        </w:rPr>
        <w:t xml:space="preserve"> </w:t>
      </w:r>
      <w:r>
        <w:rPr>
          <w:noProof/>
          <w:color w:val="1E1E1E" w:themeColor="text1"/>
          <w:sz w:val="24"/>
          <w:szCs w:val="24"/>
          <w:lang w:val="en-US"/>
        </w:rPr>
        <w:t xml:space="preserve">merupakan sarana bagi masyarakat untuk hiburan dan media untuk melepas penat setelah beraktifitas. </w:t>
      </w:r>
    </w:p>
    <w:p w:rsidR="00180656" w:rsidRPr="001C256B" w:rsidRDefault="00DE2427" w:rsidP="000D3A2E">
      <w:pPr>
        <w:spacing w:after="120"/>
        <w:ind w:left="357" w:firstLine="811"/>
        <w:jc w:val="both"/>
        <w:rPr>
          <w:noProof/>
          <w:color w:val="1E1E1E" w:themeColor="text1"/>
          <w:sz w:val="24"/>
          <w:szCs w:val="24"/>
          <w:lang w:val="en-US"/>
        </w:rPr>
      </w:pPr>
      <w:r>
        <w:rPr>
          <w:noProof/>
          <w:color w:val="1E1E1E" w:themeColor="text1"/>
          <w:sz w:val="24"/>
          <w:szCs w:val="24"/>
          <w:lang w:val="en-US"/>
        </w:rPr>
        <w:t xml:space="preserve">Perkembangan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>
        <w:rPr>
          <w:noProof/>
          <w:color w:val="1E1E1E" w:themeColor="text1"/>
          <w:sz w:val="24"/>
          <w:szCs w:val="24"/>
          <w:lang w:val="en-US"/>
        </w:rPr>
        <w:t xml:space="preserve"> </w:t>
      </w:r>
      <w:r w:rsidR="00862C36">
        <w:rPr>
          <w:noProof/>
          <w:color w:val="1E1E1E" w:themeColor="text1"/>
          <w:sz w:val="24"/>
          <w:szCs w:val="24"/>
          <w:lang w:val="en-US"/>
        </w:rPr>
        <w:t>digital yang begitu pesat akhir–</w:t>
      </w:r>
      <w:r>
        <w:rPr>
          <w:noProof/>
          <w:color w:val="1E1E1E" w:themeColor="text1"/>
          <w:sz w:val="24"/>
          <w:szCs w:val="24"/>
          <w:lang w:val="en-US"/>
        </w:rPr>
        <w:t xml:space="preserve">akhir ini menawarkan peluang akan peran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>
        <w:rPr>
          <w:noProof/>
          <w:color w:val="1E1E1E" w:themeColor="text1"/>
          <w:sz w:val="24"/>
          <w:szCs w:val="24"/>
          <w:lang w:val="en-US"/>
        </w:rPr>
        <w:t xml:space="preserve"> dalam pendidikan.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>
        <w:rPr>
          <w:noProof/>
          <w:color w:val="1E1E1E" w:themeColor="text1"/>
          <w:sz w:val="24"/>
          <w:szCs w:val="24"/>
          <w:lang w:val="en-US"/>
        </w:rPr>
        <w:t xml:space="preserve"> bertema pendidikan atau sering disebut</w:t>
      </w:r>
      <w:r w:rsidRPr="007B4D0F">
        <w:rPr>
          <w:i/>
          <w:noProof/>
          <w:color w:val="1E1E1E" w:themeColor="text1"/>
          <w:sz w:val="24"/>
          <w:szCs w:val="24"/>
          <w:lang w:val="en-US"/>
        </w:rPr>
        <w:t xml:space="preserve">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5B42D0">
        <w:rPr>
          <w:i/>
          <w:noProof/>
          <w:color w:val="1E1E1E" w:themeColor="text1"/>
          <w:sz w:val="24"/>
          <w:szCs w:val="24"/>
          <w:lang w:val="en-US"/>
        </w:rPr>
        <w:t xml:space="preserve"> </w:t>
      </w:r>
      <w:r w:rsidR="005B42D0" w:rsidRPr="00627CCE">
        <w:rPr>
          <w:noProof/>
          <w:color w:val="1E1E1E" w:themeColor="text1"/>
          <w:sz w:val="24"/>
          <w:szCs w:val="24"/>
          <w:lang w:val="en-US"/>
        </w:rPr>
        <w:t>edukasi</w:t>
      </w:r>
      <w:r w:rsidR="005B42D0">
        <w:rPr>
          <w:i/>
          <w:noProof/>
          <w:color w:val="1E1E1E" w:themeColor="text1"/>
          <w:sz w:val="24"/>
          <w:szCs w:val="24"/>
          <w:lang w:val="en-US"/>
        </w:rPr>
        <w:t xml:space="preserve"> </w:t>
      </w:r>
      <w:r w:rsidR="005B42D0">
        <w:rPr>
          <w:noProof/>
          <w:color w:val="1E1E1E" w:themeColor="text1"/>
          <w:sz w:val="24"/>
          <w:szCs w:val="24"/>
          <w:lang w:val="en-US"/>
        </w:rPr>
        <w:t xml:space="preserve">merupakan tipe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5B42D0">
        <w:rPr>
          <w:noProof/>
          <w:color w:val="1E1E1E" w:themeColor="text1"/>
          <w:sz w:val="24"/>
          <w:szCs w:val="24"/>
          <w:lang w:val="en-US"/>
        </w:rPr>
        <w:t xml:space="preserve"> yang</w:t>
      </w:r>
      <w:r w:rsidR="00D67F28">
        <w:rPr>
          <w:noProof/>
          <w:color w:val="1E1E1E" w:themeColor="text1"/>
          <w:sz w:val="24"/>
          <w:szCs w:val="24"/>
          <w:lang w:val="en-US"/>
        </w:rPr>
        <w:t xml:space="preserve"> dikembangkan sebagai suatu media </w:t>
      </w:r>
      <w:r w:rsidR="00C44758">
        <w:rPr>
          <w:noProof/>
          <w:color w:val="1E1E1E" w:themeColor="text1"/>
          <w:sz w:val="24"/>
          <w:szCs w:val="24"/>
          <w:lang w:val="en-US"/>
        </w:rPr>
        <w:t>penyampai</w:t>
      </w:r>
      <w:r w:rsidR="004F65AA">
        <w:rPr>
          <w:noProof/>
          <w:color w:val="1E1E1E" w:themeColor="text1"/>
          <w:sz w:val="24"/>
          <w:szCs w:val="24"/>
          <w:lang w:val="en-US"/>
        </w:rPr>
        <w:t>an pengetahuan kepada pemai</w:t>
      </w:r>
      <w:r w:rsidR="006C5664">
        <w:rPr>
          <w:noProof/>
          <w:color w:val="1E1E1E" w:themeColor="text1"/>
          <w:sz w:val="24"/>
          <w:szCs w:val="24"/>
          <w:lang w:val="en-US"/>
        </w:rPr>
        <w:t xml:space="preserve">n </w:t>
      </w:r>
      <w:sdt>
        <w:sdtPr>
          <w:rPr>
            <w:noProof/>
            <w:color w:val="1E1E1E" w:themeColor="text1"/>
            <w:sz w:val="24"/>
            <w:szCs w:val="24"/>
            <w:lang w:val="en-US"/>
          </w:rPr>
          <w:id w:val="55221384"/>
          <w:citation/>
        </w:sdtPr>
        <w:sdtContent>
          <w:r w:rsidR="00C07B46">
            <w:rPr>
              <w:noProof/>
              <w:color w:val="1E1E1E" w:themeColor="text1"/>
              <w:sz w:val="24"/>
              <w:szCs w:val="24"/>
              <w:lang w:val="en-US"/>
            </w:rPr>
            <w:fldChar w:fldCharType="begin"/>
          </w:r>
          <w:r w:rsidR="00FB7776">
            <w:rPr>
              <w:noProof/>
              <w:color w:val="1E1E1E" w:themeColor="text1"/>
              <w:sz w:val="24"/>
              <w:szCs w:val="24"/>
              <w:lang w:val="en-US"/>
            </w:rPr>
            <w:instrText xml:space="preserve"> CITATION Mla08 \l 1033  </w:instrText>
          </w:r>
          <w:r w:rsidR="00C07B46">
            <w:rPr>
              <w:noProof/>
              <w:color w:val="1E1E1E" w:themeColor="text1"/>
              <w:sz w:val="24"/>
              <w:szCs w:val="24"/>
              <w:lang w:val="en-US"/>
            </w:rPr>
            <w:fldChar w:fldCharType="separate"/>
          </w:r>
          <w:r w:rsidR="00FB7776" w:rsidRPr="00FB7776">
            <w:rPr>
              <w:noProof/>
              <w:color w:val="1E1E1E" w:themeColor="text1"/>
              <w:sz w:val="24"/>
              <w:szCs w:val="24"/>
              <w:lang w:val="en-US"/>
            </w:rPr>
            <w:t>[</w:t>
          </w:r>
          <w:hyperlink w:anchor="Mla08" w:history="1">
            <w:r w:rsidR="00FB7776" w:rsidRPr="00FB7776">
              <w:rPr>
                <w:rStyle w:val="Heading6Char"/>
                <w:noProof/>
                <w:color w:val="1E1E1E" w:themeColor="text1"/>
                <w:szCs w:val="24"/>
                <w:lang w:val="en-US"/>
              </w:rPr>
              <w:t>1</w:t>
            </w:r>
          </w:hyperlink>
          <w:r w:rsidR="00FB7776" w:rsidRPr="00FB7776">
            <w:rPr>
              <w:noProof/>
              <w:color w:val="1E1E1E" w:themeColor="text1"/>
              <w:sz w:val="24"/>
              <w:szCs w:val="24"/>
              <w:lang w:val="en-US"/>
            </w:rPr>
            <w:t>]</w:t>
          </w:r>
          <w:r w:rsidR="00C07B46">
            <w:rPr>
              <w:noProof/>
              <w:color w:val="1E1E1E" w:themeColor="text1"/>
              <w:sz w:val="24"/>
              <w:szCs w:val="24"/>
              <w:lang w:val="en-US"/>
            </w:rPr>
            <w:fldChar w:fldCharType="end"/>
          </w:r>
        </w:sdtContent>
      </w:sdt>
      <w:r w:rsidR="00D67F28">
        <w:rPr>
          <w:noProof/>
          <w:color w:val="1E1E1E" w:themeColor="text1"/>
          <w:sz w:val="24"/>
          <w:szCs w:val="24"/>
          <w:lang w:val="en-US"/>
        </w:rPr>
        <w:t xml:space="preserve">. </w:t>
      </w:r>
      <w:r w:rsidR="00041DF2">
        <w:rPr>
          <w:noProof/>
          <w:color w:val="1E1E1E" w:themeColor="text1"/>
          <w:sz w:val="24"/>
          <w:szCs w:val="24"/>
          <w:lang w:val="en-US"/>
        </w:rPr>
        <w:t xml:space="preserve">Penggunaan game edukasi dalam pembelajaran dapat </w:t>
      </w:r>
      <w:r w:rsidR="00041DF2" w:rsidRPr="001C256B">
        <w:rPr>
          <w:noProof/>
          <w:color w:val="1E1E1E" w:themeColor="text1"/>
          <w:sz w:val="24"/>
          <w:szCs w:val="24"/>
          <w:lang w:val="en-US"/>
        </w:rPr>
        <w:t xml:space="preserve">memberikan pendekatan baru dalam </w:t>
      </w:r>
      <w:r w:rsidR="007E34C7" w:rsidRPr="001C256B">
        <w:rPr>
          <w:noProof/>
          <w:color w:val="1E1E1E" w:themeColor="text1"/>
          <w:sz w:val="24"/>
          <w:szCs w:val="24"/>
          <w:lang w:val="en-US"/>
        </w:rPr>
        <w:t>proses</w:t>
      </w:r>
      <w:r w:rsidR="00041DF2" w:rsidRPr="001C256B">
        <w:rPr>
          <w:noProof/>
          <w:color w:val="1E1E1E" w:themeColor="text1"/>
          <w:sz w:val="24"/>
          <w:szCs w:val="24"/>
          <w:lang w:val="en-US"/>
        </w:rPr>
        <w:t xml:space="preserve"> </w:t>
      </w:r>
      <w:r w:rsidR="007E34C7" w:rsidRPr="001C256B">
        <w:rPr>
          <w:noProof/>
          <w:color w:val="1E1E1E" w:themeColor="text1"/>
          <w:sz w:val="24"/>
          <w:szCs w:val="24"/>
          <w:lang w:val="en-US"/>
        </w:rPr>
        <w:t>pembelajaran</w:t>
      </w:r>
      <w:r w:rsidR="00041DF2" w:rsidRPr="001C256B">
        <w:rPr>
          <w:noProof/>
          <w:color w:val="1E1E1E" w:themeColor="text1"/>
          <w:sz w:val="24"/>
          <w:szCs w:val="24"/>
          <w:lang w:val="en-US"/>
        </w:rPr>
        <w:t xml:space="preserve">. </w:t>
      </w:r>
    </w:p>
    <w:p w:rsidR="00B805AD" w:rsidRPr="001C256B" w:rsidRDefault="00D83727" w:rsidP="000D3A2E">
      <w:pPr>
        <w:spacing w:after="120"/>
        <w:ind w:left="357" w:firstLine="811"/>
        <w:jc w:val="both"/>
        <w:rPr>
          <w:noProof/>
          <w:color w:val="1E1E1E" w:themeColor="text1"/>
          <w:sz w:val="24"/>
          <w:szCs w:val="24"/>
          <w:lang w:val="en-US"/>
        </w:rPr>
      </w:pPr>
      <w:r w:rsidRPr="001C256B">
        <w:rPr>
          <w:noProof/>
          <w:color w:val="1E1E1E" w:themeColor="text1"/>
          <w:sz w:val="24"/>
          <w:szCs w:val="24"/>
          <w:lang w:val="en-US"/>
        </w:rPr>
        <w:t xml:space="preserve">Namun dalam kenyataannya, banyak pengembang, dalam mendesain sebuah </w:t>
      </w:r>
      <w:r w:rsidR="00742F1C" w:rsidRPr="001C256B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Pr="001C256B">
        <w:rPr>
          <w:noProof/>
          <w:color w:val="1E1E1E" w:themeColor="text1"/>
          <w:sz w:val="24"/>
          <w:szCs w:val="24"/>
          <w:lang w:val="en-US"/>
        </w:rPr>
        <w:t xml:space="preserve"> edukasi, mereka </w:t>
      </w:r>
      <w:r w:rsidR="00331C42" w:rsidRPr="001C256B">
        <w:rPr>
          <w:noProof/>
          <w:color w:val="1E1E1E" w:themeColor="text1"/>
          <w:sz w:val="24"/>
          <w:szCs w:val="24"/>
          <w:lang w:val="en-US"/>
        </w:rPr>
        <w:t>kesulitan dalam</w:t>
      </w:r>
      <w:r w:rsidR="00C12B08" w:rsidRPr="001C256B">
        <w:rPr>
          <w:noProof/>
          <w:color w:val="1E1E1E" w:themeColor="text1"/>
          <w:sz w:val="24"/>
          <w:szCs w:val="24"/>
          <w:lang w:val="en-US"/>
        </w:rPr>
        <w:t xml:space="preserve"> memadukan aspek menyenangkan dengan konten edukatif yang hendak disampaikan. Kesulitan lainnya juga muncul dalam</w:t>
      </w:r>
      <w:r w:rsidR="00331C42" w:rsidRPr="001C256B">
        <w:rPr>
          <w:noProof/>
          <w:color w:val="1E1E1E" w:themeColor="text1"/>
          <w:sz w:val="24"/>
          <w:szCs w:val="24"/>
          <w:lang w:val="en-US"/>
        </w:rPr>
        <w:t xml:space="preserve"> menyeimbangkan</w:t>
      </w:r>
      <w:r w:rsidRPr="001C256B">
        <w:rPr>
          <w:noProof/>
          <w:color w:val="1E1E1E" w:themeColor="text1"/>
          <w:sz w:val="24"/>
          <w:szCs w:val="24"/>
          <w:lang w:val="en-US"/>
        </w:rPr>
        <w:t xml:space="preserve"> unsur </w:t>
      </w:r>
      <w:r w:rsidR="00331C42" w:rsidRPr="001C256B">
        <w:rPr>
          <w:noProof/>
          <w:color w:val="1E1E1E" w:themeColor="text1"/>
          <w:sz w:val="24"/>
          <w:szCs w:val="24"/>
          <w:lang w:val="en-US"/>
        </w:rPr>
        <w:t xml:space="preserve">hiburan dalam </w:t>
      </w:r>
      <w:r w:rsidR="00742F1C" w:rsidRPr="001C256B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331C42" w:rsidRPr="001C256B">
        <w:rPr>
          <w:noProof/>
          <w:color w:val="1E1E1E" w:themeColor="text1"/>
          <w:sz w:val="24"/>
          <w:szCs w:val="24"/>
          <w:lang w:val="en-US"/>
        </w:rPr>
        <w:t xml:space="preserve"> tersebut dengan unsur pendidikannya</w:t>
      </w:r>
      <w:r w:rsidR="00D050C9" w:rsidRPr="001C256B">
        <w:rPr>
          <w:noProof/>
          <w:color w:val="1E1E1E" w:themeColor="text1"/>
          <w:sz w:val="24"/>
          <w:szCs w:val="24"/>
          <w:lang w:val="en-US"/>
        </w:rPr>
        <w:t xml:space="preserve"> </w:t>
      </w:r>
      <w:sdt>
        <w:sdtPr>
          <w:rPr>
            <w:noProof/>
            <w:color w:val="1E1E1E" w:themeColor="text1"/>
            <w:sz w:val="24"/>
            <w:szCs w:val="24"/>
            <w:lang w:val="en-US"/>
          </w:rPr>
          <w:id w:val="55221386"/>
          <w:citation/>
        </w:sdtPr>
        <w:sdtContent>
          <w:r w:rsidR="00C07B46" w:rsidRPr="001C256B">
            <w:rPr>
              <w:noProof/>
              <w:color w:val="1E1E1E" w:themeColor="text1"/>
              <w:sz w:val="24"/>
              <w:szCs w:val="24"/>
              <w:lang w:val="en-US"/>
            </w:rPr>
            <w:fldChar w:fldCharType="begin"/>
          </w:r>
          <w:r w:rsidR="00D050C9" w:rsidRPr="001C256B">
            <w:rPr>
              <w:noProof/>
              <w:color w:val="1E1E1E" w:themeColor="text1"/>
              <w:sz w:val="24"/>
              <w:szCs w:val="24"/>
              <w:lang w:val="en-US"/>
            </w:rPr>
            <w:instrText xml:space="preserve"> CITATION Zar12 \l 1033 </w:instrText>
          </w:r>
          <w:r w:rsidR="00C07B46" w:rsidRPr="001C256B">
            <w:rPr>
              <w:noProof/>
              <w:color w:val="1E1E1E" w:themeColor="text1"/>
              <w:sz w:val="24"/>
              <w:szCs w:val="24"/>
              <w:lang w:val="en-US"/>
            </w:rPr>
            <w:fldChar w:fldCharType="separate"/>
          </w:r>
          <w:r w:rsidR="000C4A97" w:rsidRPr="001C256B">
            <w:rPr>
              <w:noProof/>
              <w:color w:val="1E1E1E" w:themeColor="text1"/>
              <w:sz w:val="24"/>
              <w:szCs w:val="24"/>
              <w:lang w:val="en-US"/>
            </w:rPr>
            <w:t>[</w:t>
          </w:r>
          <w:hyperlink w:anchor="Zar12" w:history="1">
            <w:r w:rsidR="000C4A97" w:rsidRPr="001C256B">
              <w:rPr>
                <w:rStyle w:val="Heading6Char"/>
                <w:noProof/>
                <w:color w:val="1E1E1E" w:themeColor="text1"/>
                <w:szCs w:val="24"/>
                <w:lang w:val="en-US"/>
              </w:rPr>
              <w:t>2</w:t>
            </w:r>
          </w:hyperlink>
          <w:r w:rsidR="000C4A97" w:rsidRPr="001C256B">
            <w:rPr>
              <w:noProof/>
              <w:color w:val="1E1E1E" w:themeColor="text1"/>
              <w:sz w:val="24"/>
              <w:szCs w:val="24"/>
              <w:lang w:val="en-US"/>
            </w:rPr>
            <w:t>]</w:t>
          </w:r>
          <w:r w:rsidR="00C07B46" w:rsidRPr="001C256B">
            <w:rPr>
              <w:noProof/>
              <w:color w:val="1E1E1E" w:themeColor="text1"/>
              <w:sz w:val="24"/>
              <w:szCs w:val="24"/>
              <w:lang w:val="en-US"/>
            </w:rPr>
            <w:fldChar w:fldCharType="end"/>
          </w:r>
        </w:sdtContent>
      </w:sdt>
      <w:r w:rsidR="00331C42" w:rsidRPr="001C256B">
        <w:rPr>
          <w:noProof/>
          <w:color w:val="1E1E1E" w:themeColor="text1"/>
          <w:sz w:val="24"/>
          <w:szCs w:val="24"/>
          <w:lang w:val="en-US"/>
        </w:rPr>
        <w:t xml:space="preserve">. </w:t>
      </w:r>
    </w:p>
    <w:p w:rsidR="006A20A8" w:rsidRPr="006A20A8" w:rsidRDefault="00742F1C" w:rsidP="000D3A2E">
      <w:pPr>
        <w:spacing w:before="120" w:after="120"/>
        <w:ind w:left="357" w:firstLine="811"/>
        <w:jc w:val="both"/>
        <w:rPr>
          <w:noProof/>
          <w:color w:val="1E1E1E" w:themeColor="text1"/>
          <w:sz w:val="24"/>
          <w:szCs w:val="24"/>
          <w:lang w:val="en-US"/>
        </w:rPr>
      </w:pPr>
      <w:r w:rsidRPr="001C256B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B805AD" w:rsidRPr="001C256B">
        <w:rPr>
          <w:noProof/>
          <w:color w:val="1E1E1E" w:themeColor="text1"/>
          <w:sz w:val="24"/>
          <w:szCs w:val="24"/>
          <w:lang w:val="en-US"/>
        </w:rPr>
        <w:t xml:space="preserve"> edukatif</w:t>
      </w:r>
      <w:r w:rsidR="00C93C29" w:rsidRPr="001C256B">
        <w:rPr>
          <w:noProof/>
          <w:color w:val="1E1E1E" w:themeColor="text1"/>
          <w:sz w:val="24"/>
          <w:szCs w:val="24"/>
          <w:lang w:val="en-US"/>
        </w:rPr>
        <w:t xml:space="preserve"> </w:t>
      </w:r>
      <w:r w:rsidR="00B805AD" w:rsidRPr="001C256B">
        <w:rPr>
          <w:noProof/>
          <w:color w:val="1E1E1E" w:themeColor="text1"/>
          <w:sz w:val="24"/>
          <w:szCs w:val="24"/>
          <w:lang w:val="en-US"/>
        </w:rPr>
        <w:t xml:space="preserve">yang mengangkat tema kimia </w:t>
      </w:r>
      <w:r w:rsidR="00C93C29" w:rsidRPr="001C256B">
        <w:rPr>
          <w:noProof/>
          <w:color w:val="1E1E1E" w:themeColor="text1"/>
          <w:sz w:val="24"/>
          <w:szCs w:val="24"/>
          <w:lang w:val="en-US"/>
        </w:rPr>
        <w:t>jumlahnya yang sedikit</w:t>
      </w:r>
      <w:r w:rsidR="00B805AD" w:rsidRPr="001C256B">
        <w:rPr>
          <w:noProof/>
          <w:color w:val="1E1E1E" w:themeColor="text1"/>
          <w:sz w:val="24"/>
          <w:szCs w:val="24"/>
          <w:lang w:val="en-US"/>
        </w:rPr>
        <w:t xml:space="preserve"> yang beredar di </w:t>
      </w:r>
      <w:r w:rsidR="00D15DCF" w:rsidRPr="001C256B">
        <w:rPr>
          <w:noProof/>
          <w:color w:val="1E1E1E" w:themeColor="text1"/>
          <w:sz w:val="24"/>
          <w:szCs w:val="24"/>
          <w:lang w:val="en-US"/>
        </w:rPr>
        <w:t>internet atau toko</w:t>
      </w:r>
      <w:r w:rsidR="00B805AD" w:rsidRPr="001C256B">
        <w:rPr>
          <w:noProof/>
          <w:color w:val="1E1E1E" w:themeColor="text1"/>
          <w:sz w:val="24"/>
          <w:szCs w:val="24"/>
          <w:lang w:val="en-US"/>
        </w:rPr>
        <w:t xml:space="preserve"> aplikasi seperti Google Play atau App Store.</w:t>
      </w:r>
      <w:r w:rsidR="000D49B4" w:rsidRPr="001C256B">
        <w:rPr>
          <w:noProof/>
          <w:color w:val="1E1E1E" w:themeColor="text1"/>
          <w:sz w:val="24"/>
          <w:szCs w:val="24"/>
          <w:lang w:val="en-US"/>
        </w:rPr>
        <w:t xml:space="preserve"> </w:t>
      </w:r>
      <w:r w:rsidR="00B805AD" w:rsidRPr="001C256B">
        <w:rPr>
          <w:noProof/>
          <w:color w:val="1E1E1E" w:themeColor="text1"/>
          <w:sz w:val="24"/>
          <w:szCs w:val="24"/>
          <w:lang w:val="en-US"/>
        </w:rPr>
        <w:t xml:space="preserve">Salah satu contoh </w:t>
      </w:r>
      <w:r w:rsidRPr="001C256B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B805AD" w:rsidRPr="001C256B">
        <w:rPr>
          <w:noProof/>
          <w:color w:val="1E1E1E" w:themeColor="text1"/>
          <w:sz w:val="24"/>
          <w:szCs w:val="24"/>
          <w:lang w:val="en-US"/>
        </w:rPr>
        <w:t xml:space="preserve"> yang sudah ada yaitu </w:t>
      </w:r>
      <w:r w:rsidRPr="001C256B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CB0286" w:rsidRPr="001C256B">
        <w:rPr>
          <w:i/>
          <w:noProof/>
          <w:color w:val="1E1E1E" w:themeColor="text1"/>
          <w:sz w:val="24"/>
          <w:szCs w:val="24"/>
          <w:lang w:val="en-US"/>
        </w:rPr>
        <w:t xml:space="preserve">-game </w:t>
      </w:r>
      <w:r w:rsidR="00CB0286" w:rsidRPr="001C256B">
        <w:rPr>
          <w:noProof/>
          <w:color w:val="1E1E1E" w:themeColor="text1"/>
          <w:sz w:val="24"/>
          <w:szCs w:val="24"/>
          <w:lang w:val="en-US"/>
        </w:rPr>
        <w:t>kimia</w:t>
      </w:r>
      <w:r w:rsidR="00B805AD">
        <w:rPr>
          <w:noProof/>
          <w:color w:val="1E1E1E" w:themeColor="text1"/>
          <w:sz w:val="24"/>
          <w:szCs w:val="24"/>
          <w:lang w:val="en-US"/>
        </w:rPr>
        <w:t xml:space="preserve"> </w:t>
      </w:r>
      <w:r w:rsidR="00CB0286">
        <w:rPr>
          <w:noProof/>
          <w:color w:val="1E1E1E" w:themeColor="text1"/>
          <w:sz w:val="24"/>
          <w:szCs w:val="24"/>
          <w:lang w:val="en-US"/>
        </w:rPr>
        <w:t xml:space="preserve">pada </w:t>
      </w:r>
      <w:r w:rsidR="00004DA9">
        <w:rPr>
          <w:noProof/>
          <w:color w:val="1E1E1E" w:themeColor="text1"/>
          <w:sz w:val="24"/>
          <w:szCs w:val="24"/>
          <w:lang w:val="en-US"/>
        </w:rPr>
        <w:t>situs</w:t>
      </w:r>
      <w:r w:rsidR="00B805AD">
        <w:rPr>
          <w:noProof/>
          <w:color w:val="1E1E1E" w:themeColor="text1"/>
          <w:sz w:val="24"/>
          <w:szCs w:val="24"/>
          <w:lang w:val="en-US"/>
        </w:rPr>
        <w:t xml:space="preserve"> Sporcle, </w:t>
      </w:r>
      <w:r w:rsidR="00CB0286">
        <w:rPr>
          <w:noProof/>
          <w:color w:val="1E1E1E" w:themeColor="text1"/>
          <w:sz w:val="24"/>
          <w:szCs w:val="24"/>
          <w:lang w:val="en-US"/>
        </w:rPr>
        <w:t xml:space="preserve">pada </w:t>
      </w:r>
      <w:r w:rsidR="00004DA9">
        <w:rPr>
          <w:noProof/>
          <w:color w:val="1E1E1E" w:themeColor="text1"/>
          <w:sz w:val="24"/>
          <w:szCs w:val="24"/>
          <w:lang w:val="en-US"/>
        </w:rPr>
        <w:t>situs</w:t>
      </w:r>
      <w:r w:rsidR="00CB0286">
        <w:rPr>
          <w:noProof/>
          <w:color w:val="1E1E1E" w:themeColor="text1"/>
          <w:sz w:val="24"/>
          <w:szCs w:val="24"/>
          <w:lang w:val="en-US"/>
        </w:rPr>
        <w:t xml:space="preserve"> ini hampir semua </w:t>
      </w:r>
      <w:r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B805AD">
        <w:rPr>
          <w:noProof/>
          <w:color w:val="1E1E1E" w:themeColor="text1"/>
          <w:sz w:val="24"/>
          <w:szCs w:val="24"/>
          <w:lang w:val="en-US"/>
        </w:rPr>
        <w:t xml:space="preserve"> </w:t>
      </w:r>
      <w:r w:rsidR="00471267">
        <w:rPr>
          <w:noProof/>
          <w:color w:val="1E1E1E" w:themeColor="text1"/>
          <w:sz w:val="24"/>
          <w:szCs w:val="24"/>
          <w:lang w:val="en-US"/>
        </w:rPr>
        <w:t>berbentuk</w:t>
      </w:r>
      <w:r w:rsidR="00F95B86">
        <w:rPr>
          <w:noProof/>
          <w:color w:val="1E1E1E" w:themeColor="text1"/>
          <w:sz w:val="24"/>
          <w:szCs w:val="24"/>
          <w:lang w:val="en-US"/>
        </w:rPr>
        <w:t xml:space="preserve"> kuis dan </w:t>
      </w:r>
      <w:r w:rsidR="00004DA9">
        <w:rPr>
          <w:noProof/>
          <w:color w:val="1E1E1E" w:themeColor="text1"/>
          <w:sz w:val="24"/>
          <w:szCs w:val="24"/>
          <w:lang w:val="en-US"/>
        </w:rPr>
        <w:t>teka-teki</w:t>
      </w:r>
      <w:r w:rsidR="004770DA">
        <w:rPr>
          <w:noProof/>
          <w:color w:val="1E1E1E" w:themeColor="text1"/>
          <w:sz w:val="24"/>
          <w:szCs w:val="24"/>
          <w:lang w:val="en-US"/>
        </w:rPr>
        <w:t xml:space="preserve"> </w:t>
      </w:r>
      <w:sdt>
        <w:sdtPr>
          <w:rPr>
            <w:noProof/>
            <w:color w:val="1E1E1E" w:themeColor="text1"/>
            <w:sz w:val="24"/>
            <w:szCs w:val="24"/>
            <w:lang w:val="en-US"/>
          </w:rPr>
          <w:id w:val="55221448"/>
          <w:citation/>
        </w:sdtPr>
        <w:sdtContent>
          <w:r w:rsidR="00C07B46">
            <w:rPr>
              <w:noProof/>
              <w:color w:val="1E1E1E" w:themeColor="text1"/>
              <w:sz w:val="24"/>
              <w:szCs w:val="24"/>
              <w:lang w:val="en-US"/>
            </w:rPr>
            <w:fldChar w:fldCharType="begin"/>
          </w:r>
          <w:r w:rsidR="004770DA">
            <w:rPr>
              <w:noProof/>
              <w:color w:val="1E1E1E" w:themeColor="text1"/>
              <w:sz w:val="24"/>
              <w:szCs w:val="24"/>
              <w:lang w:val="en-US"/>
            </w:rPr>
            <w:instrText xml:space="preserve"> CITATION Spo13 \l 1033 </w:instrText>
          </w:r>
          <w:r w:rsidR="00C07B46">
            <w:rPr>
              <w:noProof/>
              <w:color w:val="1E1E1E" w:themeColor="text1"/>
              <w:sz w:val="24"/>
              <w:szCs w:val="24"/>
              <w:lang w:val="en-US"/>
            </w:rPr>
            <w:fldChar w:fldCharType="separate"/>
          </w:r>
          <w:r w:rsidR="000C4A97" w:rsidRPr="000C4A97">
            <w:rPr>
              <w:noProof/>
              <w:color w:val="1E1E1E" w:themeColor="text1"/>
              <w:sz w:val="24"/>
              <w:szCs w:val="24"/>
              <w:lang w:val="en-US"/>
            </w:rPr>
            <w:t>[</w:t>
          </w:r>
          <w:hyperlink w:anchor="Spo13" w:history="1">
            <w:r w:rsidR="000C4A97" w:rsidRPr="000C4A97">
              <w:rPr>
                <w:rStyle w:val="Heading6Char"/>
                <w:noProof/>
                <w:color w:val="1E1E1E" w:themeColor="text1"/>
                <w:szCs w:val="24"/>
                <w:lang w:val="en-US"/>
              </w:rPr>
              <w:t>3</w:t>
            </w:r>
          </w:hyperlink>
          <w:r w:rsidR="000C4A97" w:rsidRPr="000C4A97">
            <w:rPr>
              <w:noProof/>
              <w:color w:val="1E1E1E" w:themeColor="text1"/>
              <w:sz w:val="24"/>
              <w:szCs w:val="24"/>
              <w:lang w:val="en-US"/>
            </w:rPr>
            <w:t>]</w:t>
          </w:r>
          <w:r w:rsidR="00C07B46">
            <w:rPr>
              <w:noProof/>
              <w:color w:val="1E1E1E" w:themeColor="text1"/>
              <w:sz w:val="24"/>
              <w:szCs w:val="24"/>
              <w:lang w:val="en-US"/>
            </w:rPr>
            <w:fldChar w:fldCharType="end"/>
          </w:r>
        </w:sdtContent>
      </w:sdt>
      <w:r w:rsidR="00B805AD">
        <w:rPr>
          <w:noProof/>
          <w:color w:val="1E1E1E" w:themeColor="text1"/>
          <w:sz w:val="24"/>
          <w:szCs w:val="24"/>
          <w:lang w:val="en-US"/>
        </w:rPr>
        <w:t xml:space="preserve">. </w:t>
      </w:r>
      <w:r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CB0286">
        <w:rPr>
          <w:noProof/>
          <w:color w:val="1E1E1E" w:themeColor="text1"/>
          <w:sz w:val="24"/>
          <w:szCs w:val="24"/>
          <w:lang w:val="en-US"/>
        </w:rPr>
        <w:t>–</w:t>
      </w:r>
      <w:r w:rsidR="00CB0286">
        <w:rPr>
          <w:i/>
          <w:noProof/>
          <w:color w:val="1E1E1E" w:themeColor="text1"/>
          <w:sz w:val="24"/>
          <w:szCs w:val="24"/>
          <w:lang w:val="en-US"/>
        </w:rPr>
        <w:t xml:space="preserve">game </w:t>
      </w:r>
      <w:r w:rsidR="00CB0286">
        <w:rPr>
          <w:noProof/>
          <w:color w:val="1E1E1E" w:themeColor="text1"/>
          <w:sz w:val="24"/>
          <w:szCs w:val="24"/>
          <w:lang w:val="en-US"/>
        </w:rPr>
        <w:t xml:space="preserve">tersebut berbentuk kuis dan tidak memiliki skenario atau </w:t>
      </w:r>
      <w:r w:rsidR="00260A73">
        <w:rPr>
          <w:noProof/>
          <w:color w:val="1E1E1E" w:themeColor="text1"/>
          <w:sz w:val="24"/>
          <w:szCs w:val="24"/>
          <w:lang w:val="en-US"/>
        </w:rPr>
        <w:t>aturan main</w:t>
      </w:r>
      <w:r w:rsidR="00CB0286">
        <w:rPr>
          <w:noProof/>
          <w:color w:val="1E1E1E" w:themeColor="text1"/>
          <w:sz w:val="24"/>
          <w:szCs w:val="24"/>
          <w:lang w:val="en-US"/>
        </w:rPr>
        <w:t xml:space="preserve"> </w:t>
      </w:r>
      <w:r w:rsidR="00260A73">
        <w:rPr>
          <w:noProof/>
          <w:color w:val="1E1E1E" w:themeColor="text1"/>
          <w:sz w:val="24"/>
          <w:szCs w:val="24"/>
          <w:lang w:val="en-US"/>
        </w:rPr>
        <w:t>yang menantang</w:t>
      </w:r>
      <w:r w:rsidR="00CB0286">
        <w:rPr>
          <w:noProof/>
          <w:color w:val="1E1E1E" w:themeColor="text1"/>
          <w:sz w:val="24"/>
          <w:szCs w:val="24"/>
          <w:lang w:val="en-US"/>
        </w:rPr>
        <w:t>.</w:t>
      </w:r>
      <w:r w:rsidR="00EB2C27">
        <w:rPr>
          <w:noProof/>
          <w:color w:val="1E1E1E" w:themeColor="text1"/>
          <w:sz w:val="24"/>
          <w:szCs w:val="24"/>
          <w:lang w:val="en-US"/>
        </w:rPr>
        <w:t xml:space="preserve"> </w:t>
      </w:r>
      <w:r w:rsidR="006A20A8">
        <w:rPr>
          <w:noProof/>
          <w:color w:val="1E1E1E" w:themeColor="text1"/>
          <w:sz w:val="24"/>
          <w:szCs w:val="24"/>
          <w:lang w:val="en-US"/>
        </w:rPr>
        <w:t>Salah satu game yang ada yaitu “</w:t>
      </w:r>
      <w:r w:rsidR="00A87084" w:rsidRPr="00A87084">
        <w:rPr>
          <w:i/>
          <w:noProof/>
          <w:color w:val="1E1E1E" w:themeColor="text1"/>
          <w:sz w:val="24"/>
          <w:szCs w:val="24"/>
          <w:lang w:val="en-US"/>
        </w:rPr>
        <w:t>Can you name elements that contain the following three unique letter combination?</w:t>
      </w:r>
      <w:r w:rsidR="006A20A8">
        <w:rPr>
          <w:noProof/>
          <w:color w:val="1E1E1E" w:themeColor="text1"/>
          <w:sz w:val="24"/>
          <w:szCs w:val="24"/>
          <w:lang w:val="en-US"/>
        </w:rPr>
        <w:t>”</w:t>
      </w:r>
      <w:r w:rsidR="00D050C9">
        <w:rPr>
          <w:noProof/>
          <w:color w:val="1E1E1E" w:themeColor="text1"/>
          <w:sz w:val="24"/>
          <w:szCs w:val="24"/>
          <w:lang w:val="en-US"/>
        </w:rPr>
        <w:t xml:space="preserve"> </w:t>
      </w:r>
      <w:r w:rsidR="00BE1573">
        <w:rPr>
          <w:noProof/>
          <w:color w:val="1E1E1E" w:themeColor="text1"/>
          <w:sz w:val="24"/>
          <w:szCs w:val="24"/>
          <w:lang w:val="en-US"/>
        </w:rPr>
        <w:t>dengan tampilan seperti pada G</w:t>
      </w:r>
      <w:r w:rsidR="00676DD1">
        <w:rPr>
          <w:noProof/>
          <w:color w:val="1E1E1E" w:themeColor="text1"/>
          <w:sz w:val="24"/>
          <w:szCs w:val="24"/>
          <w:lang w:val="en-US"/>
        </w:rPr>
        <w:t>ambar 1</w:t>
      </w:r>
      <w:r w:rsidR="007B0265">
        <w:rPr>
          <w:noProof/>
          <w:color w:val="1E1E1E" w:themeColor="text1"/>
          <w:sz w:val="24"/>
          <w:szCs w:val="24"/>
          <w:lang w:val="en-US"/>
        </w:rPr>
        <w:t>.</w:t>
      </w:r>
    </w:p>
    <w:p w:rsidR="00D15DCF" w:rsidRDefault="00A87084" w:rsidP="00A87084">
      <w:pPr>
        <w:spacing w:line="276" w:lineRule="auto"/>
        <w:ind w:left="360" w:firstLine="810"/>
        <w:rPr>
          <w:noProof/>
          <w:color w:val="1E1E1E" w:themeColor="text1"/>
          <w:sz w:val="24"/>
          <w:szCs w:val="24"/>
          <w:lang w:val="en-US"/>
        </w:rPr>
      </w:pPr>
      <w:r>
        <w:rPr>
          <w:noProof/>
          <w:color w:val="1E1E1E" w:themeColor="text1"/>
          <w:sz w:val="24"/>
          <w:szCs w:val="24"/>
          <w:lang w:val="id-ID" w:eastAsia="id-ID"/>
        </w:rPr>
        <w:drawing>
          <wp:inline distT="0" distB="0" distL="0" distR="0">
            <wp:extent cx="4667250" cy="2884715"/>
            <wp:effectExtent l="1905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5707" cy="28837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20A8" w:rsidRDefault="005532F2" w:rsidP="000D3A2E">
      <w:pPr>
        <w:ind w:left="360" w:firstLine="810"/>
        <w:jc w:val="center"/>
        <w:rPr>
          <w:b/>
          <w:noProof/>
          <w:color w:val="1E1E1E" w:themeColor="text1"/>
          <w:sz w:val="24"/>
          <w:szCs w:val="24"/>
          <w:lang w:val="en-US"/>
        </w:rPr>
      </w:pPr>
      <w:r w:rsidRPr="00371887">
        <w:rPr>
          <w:b/>
          <w:color w:val="1E1E1E" w:themeColor="text1"/>
          <w:sz w:val="24"/>
          <w:szCs w:val="24"/>
          <w:lang w:val="id-ID"/>
        </w:rPr>
        <w:t xml:space="preserve">Gambar </w:t>
      </w:r>
      <w:r>
        <w:rPr>
          <w:b/>
          <w:color w:val="1E1E1E" w:themeColor="text1"/>
          <w:sz w:val="24"/>
          <w:szCs w:val="24"/>
          <w:lang w:val="en-US"/>
        </w:rPr>
        <w:t>1</w:t>
      </w:r>
      <w:r w:rsidR="003672EA">
        <w:rPr>
          <w:b/>
          <w:color w:val="1E1E1E" w:themeColor="text1"/>
          <w:sz w:val="24"/>
          <w:szCs w:val="24"/>
          <w:lang w:val="en-US"/>
        </w:rPr>
        <w:t>.</w:t>
      </w:r>
      <w:r w:rsidRPr="00371887">
        <w:rPr>
          <w:b/>
          <w:color w:val="1E1E1E" w:themeColor="text1"/>
          <w:sz w:val="24"/>
          <w:szCs w:val="24"/>
          <w:lang w:val="id-ID"/>
        </w:rPr>
        <w:t xml:space="preserve"> </w:t>
      </w:r>
      <w:r>
        <w:rPr>
          <w:b/>
          <w:color w:val="1E1E1E" w:themeColor="text1"/>
          <w:sz w:val="24"/>
          <w:szCs w:val="24"/>
          <w:lang w:val="en-US"/>
        </w:rPr>
        <w:t xml:space="preserve">Tampilan Game </w:t>
      </w:r>
      <w:r w:rsidRPr="003E22F4">
        <w:rPr>
          <w:b/>
          <w:i/>
          <w:color w:val="1E1E1E" w:themeColor="text1"/>
          <w:sz w:val="24"/>
          <w:szCs w:val="24"/>
          <w:lang w:val="en-US"/>
        </w:rPr>
        <w:t>Online</w:t>
      </w:r>
      <w:r>
        <w:rPr>
          <w:b/>
          <w:color w:val="1E1E1E" w:themeColor="text1"/>
          <w:sz w:val="24"/>
          <w:szCs w:val="24"/>
          <w:lang w:val="en-US"/>
        </w:rPr>
        <w:t xml:space="preserve"> </w:t>
      </w:r>
      <w:r w:rsidRPr="005532F2">
        <w:rPr>
          <w:b/>
          <w:noProof/>
          <w:color w:val="1E1E1E" w:themeColor="text1"/>
          <w:sz w:val="24"/>
          <w:szCs w:val="24"/>
          <w:lang w:val="en-US"/>
        </w:rPr>
        <w:t>“</w:t>
      </w:r>
      <w:r w:rsidR="00E6199A" w:rsidRPr="00E6199A">
        <w:rPr>
          <w:b/>
          <w:i/>
          <w:noProof/>
          <w:color w:val="1E1E1E" w:themeColor="text1"/>
          <w:sz w:val="24"/>
          <w:szCs w:val="24"/>
          <w:lang w:val="en-US"/>
        </w:rPr>
        <w:t>Can you name elements that contain the following three unique letter combination?</w:t>
      </w:r>
      <w:r w:rsidR="00E6199A">
        <w:rPr>
          <w:b/>
          <w:i/>
          <w:noProof/>
          <w:color w:val="1E1E1E" w:themeColor="text1"/>
          <w:sz w:val="24"/>
          <w:szCs w:val="24"/>
          <w:lang w:val="en-US"/>
        </w:rPr>
        <w:t>”</w:t>
      </w:r>
    </w:p>
    <w:p w:rsidR="005532F2" w:rsidRPr="005532F2" w:rsidRDefault="005532F2" w:rsidP="005532F2">
      <w:pPr>
        <w:spacing w:line="276" w:lineRule="auto"/>
        <w:ind w:left="360" w:firstLine="810"/>
        <w:rPr>
          <w:b/>
          <w:noProof/>
          <w:color w:val="1E1E1E" w:themeColor="text1"/>
          <w:sz w:val="24"/>
          <w:szCs w:val="24"/>
          <w:lang w:val="en-US"/>
        </w:rPr>
      </w:pPr>
    </w:p>
    <w:p w:rsidR="001C0A4E" w:rsidRDefault="00BD08FB" w:rsidP="00A85257">
      <w:pPr>
        <w:spacing w:after="120"/>
        <w:ind w:left="357" w:firstLine="720"/>
        <w:jc w:val="both"/>
        <w:rPr>
          <w:noProof/>
          <w:color w:val="1E1E1E" w:themeColor="text1"/>
          <w:sz w:val="24"/>
          <w:szCs w:val="24"/>
          <w:lang w:val="en-US"/>
        </w:rPr>
      </w:pPr>
      <w:r>
        <w:rPr>
          <w:noProof/>
          <w:color w:val="1E1E1E" w:themeColor="text1"/>
          <w:sz w:val="24"/>
          <w:szCs w:val="24"/>
          <w:lang w:val="en-US"/>
        </w:rPr>
        <w:lastRenderedPageBreak/>
        <w:t>Untuk masyarakat awam</w:t>
      </w:r>
      <w:r w:rsidR="001C0A4E">
        <w:rPr>
          <w:noProof/>
          <w:color w:val="1E1E1E" w:themeColor="text1"/>
          <w:sz w:val="24"/>
          <w:szCs w:val="24"/>
          <w:lang w:val="en-US"/>
        </w:rPr>
        <w:t xml:space="preserve">, yang sama sekali tidak memiliki ketertarikan terhadap kimia, </w:t>
      </w:r>
      <w:r w:rsidR="001C0A4E" w:rsidRPr="00A97CE2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1C0A4E">
        <w:rPr>
          <w:noProof/>
          <w:color w:val="1E1E1E" w:themeColor="text1"/>
          <w:sz w:val="24"/>
          <w:szCs w:val="24"/>
          <w:lang w:val="en-US"/>
        </w:rPr>
        <w:t xml:space="preserve"> ini akan terasa membosankan ketika dimainkan.</w:t>
      </w:r>
      <w:r w:rsidR="007F0349">
        <w:rPr>
          <w:noProof/>
          <w:color w:val="1E1E1E" w:themeColor="text1"/>
          <w:sz w:val="24"/>
          <w:szCs w:val="24"/>
          <w:lang w:val="en-US"/>
        </w:rPr>
        <w:t xml:space="preserve"> Dan tampilan grafis yang kurang juga akan mengurangi minat pemain dari kalangan anak-anak dan remaja. </w:t>
      </w:r>
    </w:p>
    <w:p w:rsidR="0010624C" w:rsidRDefault="0010624C" w:rsidP="003D1486">
      <w:pPr>
        <w:ind w:left="360" w:firstLine="810"/>
        <w:jc w:val="both"/>
        <w:rPr>
          <w:noProof/>
          <w:color w:val="1E1E1E" w:themeColor="text1"/>
          <w:sz w:val="24"/>
          <w:szCs w:val="24"/>
          <w:lang w:val="en-US"/>
        </w:rPr>
      </w:pPr>
      <w:r>
        <w:rPr>
          <w:noProof/>
          <w:color w:val="1E1E1E" w:themeColor="text1"/>
          <w:sz w:val="24"/>
          <w:szCs w:val="24"/>
          <w:lang w:val="en-US"/>
        </w:rPr>
        <w:t>Oleh karena itu</w:t>
      </w:r>
      <w:r w:rsidR="008F75A8">
        <w:rPr>
          <w:noProof/>
          <w:color w:val="1E1E1E" w:themeColor="text1"/>
          <w:sz w:val="24"/>
          <w:szCs w:val="24"/>
          <w:lang w:val="en-US"/>
        </w:rPr>
        <w:t xml:space="preserve">, </w:t>
      </w:r>
      <w:r>
        <w:rPr>
          <w:noProof/>
          <w:color w:val="1E1E1E" w:themeColor="text1"/>
          <w:sz w:val="24"/>
          <w:szCs w:val="24"/>
          <w:lang w:val="en-US"/>
        </w:rPr>
        <w:t xml:space="preserve">dalam tugas akhir ini </w:t>
      </w:r>
      <w:r w:rsidR="004373A9">
        <w:rPr>
          <w:noProof/>
          <w:color w:val="1E1E1E" w:themeColor="text1"/>
          <w:sz w:val="24"/>
          <w:szCs w:val="24"/>
          <w:lang w:val="en-US"/>
        </w:rPr>
        <w:t xml:space="preserve">akan dikembangkan sebuah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4373A9">
        <w:rPr>
          <w:noProof/>
          <w:color w:val="1E1E1E" w:themeColor="text1"/>
          <w:sz w:val="24"/>
          <w:szCs w:val="24"/>
          <w:lang w:val="en-US"/>
        </w:rPr>
        <w:t xml:space="preserve"> berbasis pendidikan namun tidak mengesampingkan sisi </w:t>
      </w:r>
      <w:r w:rsidR="00747FDB">
        <w:rPr>
          <w:noProof/>
          <w:color w:val="1E1E1E" w:themeColor="text1"/>
          <w:sz w:val="24"/>
          <w:szCs w:val="24"/>
          <w:lang w:val="en-US"/>
        </w:rPr>
        <w:t>menyenangkan</w:t>
      </w:r>
      <w:r w:rsidR="004373A9">
        <w:rPr>
          <w:noProof/>
          <w:color w:val="1E1E1E" w:themeColor="text1"/>
          <w:sz w:val="24"/>
          <w:szCs w:val="24"/>
          <w:lang w:val="en-US"/>
        </w:rPr>
        <w:t xml:space="preserve"> dari sebuah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4373A9">
        <w:rPr>
          <w:noProof/>
          <w:color w:val="1E1E1E" w:themeColor="text1"/>
          <w:sz w:val="24"/>
          <w:szCs w:val="24"/>
          <w:lang w:val="en-US"/>
        </w:rPr>
        <w:t xml:space="preserve">. 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4373A9">
        <w:rPr>
          <w:noProof/>
          <w:color w:val="1E1E1E" w:themeColor="text1"/>
          <w:sz w:val="24"/>
          <w:szCs w:val="24"/>
          <w:lang w:val="en-US"/>
        </w:rPr>
        <w:t xml:space="preserve"> ini dibuat dengan memperhatikan aspek-aspek detail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4373A9">
        <w:rPr>
          <w:noProof/>
          <w:color w:val="1E1E1E" w:themeColor="text1"/>
          <w:sz w:val="24"/>
          <w:szCs w:val="24"/>
          <w:lang w:val="en-US"/>
        </w:rPr>
        <w:t xml:space="preserve"> yang membuat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4373A9">
        <w:rPr>
          <w:noProof/>
          <w:color w:val="1E1E1E" w:themeColor="text1"/>
          <w:sz w:val="24"/>
          <w:szCs w:val="24"/>
          <w:lang w:val="en-US"/>
        </w:rPr>
        <w:t xml:space="preserve"> menjadi tidak bosan untuk dimainkan</w:t>
      </w:r>
      <w:r>
        <w:rPr>
          <w:noProof/>
          <w:color w:val="1E1E1E" w:themeColor="text1"/>
          <w:sz w:val="24"/>
          <w:szCs w:val="24"/>
          <w:lang w:val="en-US"/>
        </w:rPr>
        <w:t>.</w:t>
      </w:r>
      <w:r w:rsidR="006421C9">
        <w:rPr>
          <w:noProof/>
          <w:color w:val="1E1E1E" w:themeColor="text1"/>
          <w:sz w:val="24"/>
          <w:szCs w:val="24"/>
          <w:lang w:val="en-US"/>
        </w:rPr>
        <w:t xml:space="preserve"> Aspek tersebut meliputi aturan main dan sk</w:t>
      </w:r>
      <w:r w:rsidR="009118A2">
        <w:rPr>
          <w:noProof/>
          <w:color w:val="1E1E1E" w:themeColor="text1"/>
          <w:sz w:val="24"/>
          <w:szCs w:val="24"/>
          <w:lang w:val="en-US"/>
        </w:rPr>
        <w:t xml:space="preserve">enario pada </w:t>
      </w:r>
      <w:r w:rsidR="009118A2" w:rsidRPr="00BA2C7C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9118A2">
        <w:rPr>
          <w:noProof/>
          <w:color w:val="1E1E1E" w:themeColor="text1"/>
          <w:sz w:val="24"/>
          <w:szCs w:val="24"/>
          <w:lang w:val="en-US"/>
        </w:rPr>
        <w:t>, bagaimana hal–</w:t>
      </w:r>
      <w:r w:rsidR="006421C9">
        <w:rPr>
          <w:noProof/>
          <w:color w:val="1E1E1E" w:themeColor="text1"/>
          <w:sz w:val="24"/>
          <w:szCs w:val="24"/>
          <w:lang w:val="en-US"/>
        </w:rPr>
        <w:t>hal tersebut dapat memberikan pengalaman bermain yang menyenangkan dan tidak meninggalkan unsur edukasinya.</w:t>
      </w:r>
      <w:r>
        <w:rPr>
          <w:noProof/>
          <w:color w:val="1E1E1E" w:themeColor="text1"/>
          <w:sz w:val="24"/>
          <w:szCs w:val="24"/>
          <w:lang w:val="en-US"/>
        </w:rPr>
        <w:t xml:space="preserve"> </w:t>
      </w:r>
      <w:r w:rsidR="00EE77B9">
        <w:rPr>
          <w:noProof/>
          <w:color w:val="1E1E1E" w:themeColor="text1"/>
          <w:sz w:val="24"/>
          <w:szCs w:val="24"/>
          <w:lang w:val="en-US"/>
        </w:rPr>
        <w:t xml:space="preserve">Metode desain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EE77B9">
        <w:rPr>
          <w:noProof/>
          <w:color w:val="1E1E1E" w:themeColor="text1"/>
          <w:sz w:val="24"/>
          <w:szCs w:val="24"/>
          <w:lang w:val="en-US"/>
        </w:rPr>
        <w:t xml:space="preserve"> yang ditawarkan </w:t>
      </w:r>
      <w:r w:rsidR="005E777A">
        <w:rPr>
          <w:noProof/>
          <w:color w:val="1E1E1E" w:themeColor="text1"/>
          <w:sz w:val="24"/>
          <w:szCs w:val="24"/>
          <w:lang w:val="en-US"/>
        </w:rPr>
        <w:t>memadukan</w:t>
      </w:r>
      <w:r w:rsidR="00EE77B9">
        <w:rPr>
          <w:noProof/>
          <w:color w:val="1E1E1E" w:themeColor="text1"/>
          <w:sz w:val="24"/>
          <w:szCs w:val="24"/>
          <w:lang w:val="en-US"/>
        </w:rPr>
        <w:t xml:space="preserve"> dua tipe </w:t>
      </w:r>
      <w:r w:rsidR="00742F1C" w:rsidRPr="00742F1C">
        <w:rPr>
          <w:i/>
          <w:noProof/>
          <w:color w:val="1E1E1E" w:themeColor="text1"/>
          <w:sz w:val="24"/>
          <w:szCs w:val="24"/>
          <w:lang w:val="en-US"/>
        </w:rPr>
        <w:t>game</w:t>
      </w:r>
      <w:r w:rsidR="00EE77B9">
        <w:rPr>
          <w:noProof/>
          <w:color w:val="1E1E1E" w:themeColor="text1"/>
          <w:sz w:val="24"/>
          <w:szCs w:val="24"/>
          <w:lang w:val="en-US"/>
        </w:rPr>
        <w:t xml:space="preserve"> yaitu </w:t>
      </w:r>
      <w:r w:rsidR="00EE77B9" w:rsidRPr="00841556">
        <w:rPr>
          <w:i/>
          <w:noProof/>
          <w:color w:val="1E1E1E" w:themeColor="text1"/>
          <w:sz w:val="24"/>
          <w:szCs w:val="24"/>
          <w:lang w:val="en-US"/>
        </w:rPr>
        <w:t>tower</w:t>
      </w:r>
      <w:r w:rsidR="00EE77B9">
        <w:rPr>
          <w:noProof/>
          <w:color w:val="1E1E1E" w:themeColor="text1"/>
          <w:sz w:val="24"/>
          <w:szCs w:val="24"/>
          <w:lang w:val="en-US"/>
        </w:rPr>
        <w:t xml:space="preserve"> </w:t>
      </w:r>
      <w:r w:rsidR="00EE77B9" w:rsidRPr="00841556">
        <w:rPr>
          <w:i/>
          <w:noProof/>
          <w:color w:val="1E1E1E" w:themeColor="text1"/>
          <w:sz w:val="24"/>
          <w:szCs w:val="24"/>
          <w:lang w:val="en-US"/>
        </w:rPr>
        <w:t>defense</w:t>
      </w:r>
      <w:r w:rsidR="00EE77B9">
        <w:rPr>
          <w:noProof/>
          <w:color w:val="1E1E1E" w:themeColor="text1"/>
          <w:sz w:val="24"/>
          <w:szCs w:val="24"/>
          <w:lang w:val="en-US"/>
        </w:rPr>
        <w:t xml:space="preserve"> dan simulasi.</w:t>
      </w:r>
      <w:r w:rsidR="000277DB">
        <w:rPr>
          <w:noProof/>
          <w:color w:val="1E1E1E" w:themeColor="text1"/>
          <w:sz w:val="24"/>
          <w:szCs w:val="24"/>
          <w:lang w:val="en-US"/>
        </w:rPr>
        <w:t xml:space="preserve"> </w:t>
      </w:r>
      <w:r w:rsidR="00EE77B9">
        <w:rPr>
          <w:noProof/>
          <w:color w:val="1E1E1E" w:themeColor="text1"/>
          <w:sz w:val="24"/>
          <w:szCs w:val="24"/>
          <w:lang w:val="en-US"/>
        </w:rPr>
        <w:t xml:space="preserve"> </w:t>
      </w:r>
    </w:p>
    <w:p w:rsidR="00802C67" w:rsidRDefault="00802C67" w:rsidP="00DA6220">
      <w:pPr>
        <w:spacing w:line="360" w:lineRule="auto"/>
        <w:jc w:val="both"/>
        <w:rPr>
          <w:noProof/>
          <w:color w:val="1E1E1E" w:themeColor="text1"/>
          <w:sz w:val="24"/>
          <w:szCs w:val="24"/>
          <w:lang w:val="en-US"/>
        </w:rPr>
      </w:pPr>
    </w:p>
    <w:p w:rsidR="001B330D" w:rsidRPr="001B330D" w:rsidRDefault="001B330D" w:rsidP="001B330D">
      <w:pPr>
        <w:pStyle w:val="ListParagraph"/>
        <w:numPr>
          <w:ilvl w:val="1"/>
          <w:numId w:val="34"/>
        </w:numPr>
        <w:spacing w:line="360" w:lineRule="auto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 xml:space="preserve"> </w:t>
      </w:r>
      <w:r w:rsidRPr="001B330D">
        <w:rPr>
          <w:b/>
          <w:color w:val="000000"/>
          <w:sz w:val="24"/>
          <w:szCs w:val="24"/>
          <w:lang w:val="en-US"/>
        </w:rPr>
        <w:t>RUMUSAN MASALAH</w:t>
      </w:r>
    </w:p>
    <w:p w:rsidR="001B330D" w:rsidRDefault="001B330D" w:rsidP="00A97CE2">
      <w:pPr>
        <w:spacing w:after="120"/>
        <w:ind w:left="357" w:firstLine="363"/>
        <w:jc w:val="both"/>
        <w:rPr>
          <w:color w:val="1E1E1E" w:themeColor="text1"/>
          <w:sz w:val="24"/>
          <w:szCs w:val="24"/>
          <w:lang w:val="en-US"/>
        </w:rPr>
      </w:pPr>
      <w:r w:rsidRPr="008D07D0">
        <w:rPr>
          <w:color w:val="1E1E1E" w:themeColor="text1"/>
          <w:sz w:val="24"/>
          <w:szCs w:val="24"/>
          <w:lang w:val="en-US"/>
        </w:rPr>
        <w:t xml:space="preserve">Adapun rumusan masalah yang ada dalam pembuatan tugas akhir ini adalah sebagai </w:t>
      </w:r>
      <w:r w:rsidR="00646606">
        <w:rPr>
          <w:color w:val="1E1E1E" w:themeColor="text1"/>
          <w:sz w:val="24"/>
          <w:szCs w:val="24"/>
          <w:lang w:val="en-US"/>
        </w:rPr>
        <w:t>berikut</w:t>
      </w:r>
      <w:r w:rsidRPr="008D07D0">
        <w:rPr>
          <w:color w:val="1E1E1E" w:themeColor="text1"/>
          <w:sz w:val="24"/>
          <w:szCs w:val="24"/>
          <w:lang w:val="en-US"/>
        </w:rPr>
        <w:t>:</w:t>
      </w:r>
    </w:p>
    <w:p w:rsidR="001B330D" w:rsidRPr="00EE788B" w:rsidRDefault="00EE77B9" w:rsidP="003D1486">
      <w:pPr>
        <w:pStyle w:val="ListParagraph"/>
        <w:numPr>
          <w:ilvl w:val="0"/>
          <w:numId w:val="9"/>
        </w:numPr>
        <w:ind w:left="1134"/>
        <w:jc w:val="both"/>
        <w:rPr>
          <w:color w:val="1E1E1E" w:themeColor="text1"/>
          <w:sz w:val="24"/>
          <w:szCs w:val="24"/>
          <w:lang w:val="en-US"/>
        </w:rPr>
      </w:pPr>
      <w:r>
        <w:rPr>
          <w:color w:val="1E1E1E" w:themeColor="text1"/>
          <w:sz w:val="24"/>
          <w:szCs w:val="24"/>
          <w:lang w:val="en-US"/>
        </w:rPr>
        <w:t xml:space="preserve">Bagaimana </w:t>
      </w:r>
      <w:r w:rsidR="00E83756">
        <w:rPr>
          <w:color w:val="1E1E1E" w:themeColor="text1"/>
          <w:sz w:val="24"/>
          <w:szCs w:val="24"/>
          <w:lang w:val="en-US"/>
        </w:rPr>
        <w:t>menentukan aturan main untuk</w:t>
      </w:r>
      <w:r>
        <w:rPr>
          <w:color w:val="1E1E1E" w:themeColor="text1"/>
          <w:sz w:val="24"/>
          <w:szCs w:val="24"/>
          <w:lang w:val="en-US"/>
        </w:rPr>
        <w:t xml:space="preserve"> </w:t>
      </w:r>
      <w:r w:rsidR="00E83756" w:rsidRPr="00F278E5">
        <w:rPr>
          <w:i/>
          <w:color w:val="1E1E1E" w:themeColor="text1"/>
          <w:sz w:val="24"/>
          <w:szCs w:val="24"/>
          <w:lang w:val="en-US"/>
        </w:rPr>
        <w:t>game</w:t>
      </w:r>
      <w:r w:rsidR="00E83756">
        <w:rPr>
          <w:color w:val="1E1E1E" w:themeColor="text1"/>
          <w:sz w:val="24"/>
          <w:szCs w:val="24"/>
          <w:lang w:val="en-US"/>
        </w:rPr>
        <w:t xml:space="preserve"> </w:t>
      </w:r>
      <w:r w:rsidR="00E83756" w:rsidRPr="00E83756">
        <w:rPr>
          <w:i/>
          <w:color w:val="1E1E1E" w:themeColor="text1"/>
          <w:sz w:val="24"/>
          <w:szCs w:val="24"/>
          <w:lang w:val="en-US"/>
        </w:rPr>
        <w:t>tower defense</w:t>
      </w:r>
      <w:r w:rsidR="00E83756">
        <w:rPr>
          <w:color w:val="1E1E1E" w:themeColor="text1"/>
          <w:sz w:val="24"/>
          <w:szCs w:val="24"/>
          <w:lang w:val="en-US"/>
        </w:rPr>
        <w:t xml:space="preserve"> </w:t>
      </w:r>
      <w:r w:rsidR="00F278E5">
        <w:rPr>
          <w:color w:val="1E1E1E" w:themeColor="text1"/>
          <w:sz w:val="24"/>
          <w:szCs w:val="24"/>
          <w:lang w:val="en-US"/>
        </w:rPr>
        <w:t>yang mengaplikasikan</w:t>
      </w:r>
      <w:r w:rsidR="00E83756">
        <w:rPr>
          <w:color w:val="1E1E1E" w:themeColor="text1"/>
          <w:sz w:val="24"/>
          <w:szCs w:val="24"/>
          <w:lang w:val="en-US"/>
        </w:rPr>
        <w:t xml:space="preserve"> eksperimen kimia</w:t>
      </w:r>
      <w:r w:rsidR="00FF2B66">
        <w:rPr>
          <w:color w:val="1E1E1E" w:themeColor="text1"/>
          <w:sz w:val="24"/>
          <w:szCs w:val="24"/>
          <w:lang w:val="en-US"/>
        </w:rPr>
        <w:t>?</w:t>
      </w:r>
      <w:r w:rsidR="00E83756">
        <w:rPr>
          <w:color w:val="1E1E1E" w:themeColor="text1"/>
          <w:sz w:val="24"/>
          <w:szCs w:val="24"/>
          <w:lang w:val="en-US"/>
        </w:rPr>
        <w:t xml:space="preserve"> </w:t>
      </w:r>
    </w:p>
    <w:p w:rsidR="001B330D" w:rsidRDefault="001B330D" w:rsidP="003D1486">
      <w:pPr>
        <w:pStyle w:val="ListParagraph"/>
        <w:numPr>
          <w:ilvl w:val="0"/>
          <w:numId w:val="9"/>
        </w:numPr>
        <w:ind w:left="1134"/>
        <w:jc w:val="both"/>
        <w:rPr>
          <w:color w:val="1E1E1E" w:themeColor="text1"/>
          <w:sz w:val="24"/>
          <w:szCs w:val="24"/>
          <w:lang w:val="en-US"/>
        </w:rPr>
      </w:pPr>
      <w:r>
        <w:rPr>
          <w:color w:val="1E1E1E" w:themeColor="text1"/>
          <w:sz w:val="24"/>
          <w:szCs w:val="24"/>
          <w:lang w:val="en-US"/>
        </w:rPr>
        <w:t xml:space="preserve">Bagaimana </w:t>
      </w:r>
      <w:r w:rsidR="00F278E5">
        <w:rPr>
          <w:color w:val="1E1E1E" w:themeColor="text1"/>
          <w:sz w:val="24"/>
          <w:szCs w:val="24"/>
          <w:lang w:val="en-US"/>
        </w:rPr>
        <w:t xml:space="preserve">menyusun skenario </w:t>
      </w:r>
      <w:r w:rsidR="00F278E5" w:rsidRPr="00F278E5">
        <w:rPr>
          <w:i/>
          <w:color w:val="1E1E1E" w:themeColor="text1"/>
          <w:sz w:val="24"/>
          <w:szCs w:val="24"/>
          <w:lang w:val="en-US"/>
        </w:rPr>
        <w:t>game</w:t>
      </w:r>
      <w:r w:rsidR="00F278E5">
        <w:rPr>
          <w:color w:val="1E1E1E" w:themeColor="text1"/>
          <w:sz w:val="24"/>
          <w:szCs w:val="24"/>
          <w:lang w:val="en-US"/>
        </w:rPr>
        <w:t xml:space="preserve"> </w:t>
      </w:r>
      <w:r w:rsidR="00CF6E50">
        <w:rPr>
          <w:color w:val="1E1E1E" w:themeColor="text1"/>
          <w:sz w:val="24"/>
          <w:szCs w:val="24"/>
          <w:lang w:val="en-US"/>
        </w:rPr>
        <w:t>“C</w:t>
      </w:r>
      <w:r w:rsidR="00F278E5" w:rsidRPr="00CD2EF2">
        <w:rPr>
          <w:color w:val="1E1E1E" w:themeColor="text1"/>
          <w:sz w:val="24"/>
          <w:szCs w:val="24"/>
          <w:lang w:val="en-US"/>
        </w:rPr>
        <w:t>homical</w:t>
      </w:r>
      <w:r w:rsidR="00CF6E50">
        <w:rPr>
          <w:color w:val="1E1E1E" w:themeColor="text1"/>
          <w:sz w:val="24"/>
          <w:szCs w:val="24"/>
          <w:lang w:val="en-US"/>
        </w:rPr>
        <w:t>”</w:t>
      </w:r>
      <w:r w:rsidR="00FF2B66">
        <w:rPr>
          <w:color w:val="1E1E1E" w:themeColor="text1"/>
          <w:sz w:val="24"/>
          <w:szCs w:val="24"/>
          <w:lang w:val="en-US"/>
        </w:rPr>
        <w:t>?</w:t>
      </w:r>
    </w:p>
    <w:p w:rsidR="00F278E5" w:rsidRDefault="00F278E5" w:rsidP="003D1486">
      <w:pPr>
        <w:pStyle w:val="ListParagraph"/>
        <w:numPr>
          <w:ilvl w:val="0"/>
          <w:numId w:val="9"/>
        </w:numPr>
        <w:ind w:left="1134"/>
        <w:jc w:val="both"/>
        <w:rPr>
          <w:color w:val="1E1E1E" w:themeColor="text1"/>
          <w:sz w:val="24"/>
          <w:szCs w:val="24"/>
          <w:lang w:val="en-US"/>
        </w:rPr>
      </w:pPr>
      <w:r>
        <w:rPr>
          <w:color w:val="1E1E1E" w:themeColor="text1"/>
          <w:sz w:val="24"/>
          <w:szCs w:val="24"/>
          <w:lang w:val="en-US"/>
        </w:rPr>
        <w:t xml:space="preserve">Bagaimana mengimplementasikan simulasi eksperimen kimia pada </w:t>
      </w:r>
      <w:r w:rsidRPr="00F278E5">
        <w:rPr>
          <w:i/>
          <w:color w:val="1E1E1E" w:themeColor="text1"/>
          <w:sz w:val="24"/>
          <w:szCs w:val="24"/>
          <w:lang w:val="en-US"/>
        </w:rPr>
        <w:t>game</w:t>
      </w:r>
      <w:r w:rsidR="00FF2B66">
        <w:rPr>
          <w:color w:val="1E1E1E" w:themeColor="text1"/>
          <w:sz w:val="24"/>
          <w:szCs w:val="24"/>
          <w:lang w:val="en-US"/>
        </w:rPr>
        <w:t>?</w:t>
      </w:r>
    </w:p>
    <w:p w:rsidR="00F278E5" w:rsidRPr="008D07D0" w:rsidRDefault="00F278E5" w:rsidP="003D1486">
      <w:pPr>
        <w:pStyle w:val="ListParagraph"/>
        <w:numPr>
          <w:ilvl w:val="0"/>
          <w:numId w:val="9"/>
        </w:numPr>
        <w:ind w:left="1134"/>
        <w:jc w:val="both"/>
        <w:rPr>
          <w:color w:val="1E1E1E" w:themeColor="text1"/>
          <w:sz w:val="24"/>
          <w:szCs w:val="24"/>
          <w:lang w:val="en-US"/>
        </w:rPr>
      </w:pPr>
      <w:r>
        <w:rPr>
          <w:color w:val="1E1E1E" w:themeColor="text1"/>
          <w:sz w:val="24"/>
          <w:szCs w:val="24"/>
          <w:lang w:val="en-US"/>
        </w:rPr>
        <w:t>Bagaimana menamb</w:t>
      </w:r>
      <w:r w:rsidR="00D23499">
        <w:rPr>
          <w:color w:val="1E1E1E" w:themeColor="text1"/>
          <w:sz w:val="24"/>
          <w:szCs w:val="24"/>
          <w:lang w:val="en-US"/>
        </w:rPr>
        <w:t>a</w:t>
      </w:r>
      <w:r>
        <w:rPr>
          <w:color w:val="1E1E1E" w:themeColor="text1"/>
          <w:sz w:val="24"/>
          <w:szCs w:val="24"/>
          <w:lang w:val="en-US"/>
        </w:rPr>
        <w:t xml:space="preserve">hkan aspek </w:t>
      </w:r>
      <w:r w:rsidRPr="00F278E5">
        <w:rPr>
          <w:i/>
          <w:color w:val="1E1E1E" w:themeColor="text1"/>
          <w:sz w:val="24"/>
          <w:szCs w:val="24"/>
          <w:lang w:val="en-US"/>
        </w:rPr>
        <w:t>fun</w:t>
      </w:r>
      <w:r>
        <w:rPr>
          <w:color w:val="1E1E1E" w:themeColor="text1"/>
          <w:sz w:val="24"/>
          <w:szCs w:val="24"/>
          <w:lang w:val="en-US"/>
        </w:rPr>
        <w:t xml:space="preserve"> </w:t>
      </w:r>
      <w:r w:rsidR="00746AA3">
        <w:rPr>
          <w:color w:val="1E1E1E" w:themeColor="text1"/>
          <w:sz w:val="24"/>
          <w:szCs w:val="24"/>
          <w:lang w:val="en-US"/>
        </w:rPr>
        <w:t xml:space="preserve">(menyenangkan) </w:t>
      </w:r>
      <w:r>
        <w:rPr>
          <w:color w:val="1E1E1E" w:themeColor="text1"/>
          <w:sz w:val="24"/>
          <w:szCs w:val="24"/>
          <w:lang w:val="en-US"/>
        </w:rPr>
        <w:t xml:space="preserve">pada </w:t>
      </w:r>
      <w:r w:rsidRPr="00F278E5">
        <w:rPr>
          <w:i/>
          <w:color w:val="1E1E1E" w:themeColor="text1"/>
          <w:sz w:val="24"/>
          <w:szCs w:val="24"/>
          <w:lang w:val="en-US"/>
        </w:rPr>
        <w:t>game</w:t>
      </w:r>
      <w:r w:rsidR="00FF2B66">
        <w:rPr>
          <w:color w:val="1E1E1E" w:themeColor="text1"/>
          <w:sz w:val="24"/>
          <w:szCs w:val="24"/>
          <w:lang w:val="en-US"/>
        </w:rPr>
        <w:t>?</w:t>
      </w:r>
    </w:p>
    <w:p w:rsidR="00B2335D" w:rsidRDefault="001B330D" w:rsidP="003D1486">
      <w:pPr>
        <w:pStyle w:val="ListParagraph"/>
        <w:numPr>
          <w:ilvl w:val="0"/>
          <w:numId w:val="9"/>
        </w:numPr>
        <w:ind w:left="1134"/>
        <w:jc w:val="both"/>
        <w:rPr>
          <w:color w:val="1E1E1E" w:themeColor="text1"/>
          <w:sz w:val="24"/>
          <w:szCs w:val="24"/>
          <w:lang w:val="en-US"/>
        </w:rPr>
      </w:pPr>
      <w:r>
        <w:rPr>
          <w:color w:val="1E1E1E" w:themeColor="text1"/>
          <w:sz w:val="24"/>
          <w:szCs w:val="24"/>
          <w:lang w:val="en-US"/>
        </w:rPr>
        <w:t xml:space="preserve">Bagaimana implementasi kerangka kerja </w:t>
      </w:r>
      <w:r w:rsidR="006259C0" w:rsidRPr="006259C0">
        <w:rPr>
          <w:color w:val="1E1E1E" w:themeColor="text1"/>
          <w:sz w:val="24"/>
          <w:szCs w:val="24"/>
          <w:lang w:val="en-US"/>
        </w:rPr>
        <w:t>libGDX</w:t>
      </w:r>
      <w:r>
        <w:rPr>
          <w:color w:val="1E1E1E" w:themeColor="text1"/>
          <w:sz w:val="24"/>
          <w:szCs w:val="24"/>
          <w:lang w:val="en-US"/>
        </w:rPr>
        <w:t xml:space="preserve"> untuk pengembangan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 w:rsidR="00FF2B66">
        <w:rPr>
          <w:color w:val="1E1E1E" w:themeColor="text1"/>
          <w:sz w:val="24"/>
          <w:szCs w:val="24"/>
          <w:lang w:val="en-US"/>
        </w:rPr>
        <w:t>?</w:t>
      </w:r>
    </w:p>
    <w:p w:rsidR="00E7779E" w:rsidRPr="00E453D6" w:rsidRDefault="00E7779E" w:rsidP="00E7779E">
      <w:pPr>
        <w:pStyle w:val="ListParagraph"/>
        <w:spacing w:line="276" w:lineRule="auto"/>
        <w:ind w:left="1134"/>
        <w:jc w:val="both"/>
        <w:rPr>
          <w:color w:val="1E1E1E" w:themeColor="text1"/>
          <w:sz w:val="24"/>
          <w:szCs w:val="24"/>
          <w:lang w:val="en-US"/>
        </w:rPr>
      </w:pPr>
    </w:p>
    <w:p w:rsidR="001B330D" w:rsidRPr="001B330D" w:rsidRDefault="001B330D" w:rsidP="001B330D">
      <w:pPr>
        <w:pStyle w:val="ListParagraph"/>
        <w:numPr>
          <w:ilvl w:val="1"/>
          <w:numId w:val="34"/>
        </w:numPr>
        <w:spacing w:line="360" w:lineRule="auto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 xml:space="preserve"> </w:t>
      </w:r>
      <w:r w:rsidRPr="001B330D">
        <w:rPr>
          <w:b/>
          <w:color w:val="000000"/>
          <w:sz w:val="24"/>
          <w:lang w:val="en-US"/>
        </w:rPr>
        <w:t>BATASAN MASALAH</w:t>
      </w:r>
    </w:p>
    <w:p w:rsidR="001B330D" w:rsidRDefault="001B330D" w:rsidP="00A97CE2">
      <w:pPr>
        <w:pStyle w:val="ColorfulList-Accent11"/>
        <w:spacing w:after="120"/>
        <w:contextualSpacing w:val="0"/>
        <w:jc w:val="both"/>
        <w:rPr>
          <w:color w:val="1E1E1E" w:themeColor="text1"/>
          <w:sz w:val="24"/>
          <w:lang w:val="en-US"/>
        </w:rPr>
      </w:pPr>
      <w:r>
        <w:rPr>
          <w:color w:val="1E1E1E" w:themeColor="text1"/>
          <w:sz w:val="24"/>
          <w:lang w:val="en-US"/>
        </w:rPr>
        <w:t xml:space="preserve">Batasan masalah </w:t>
      </w:r>
      <w:r w:rsidR="00861A2F">
        <w:rPr>
          <w:color w:val="1E1E1E" w:themeColor="text1"/>
          <w:sz w:val="24"/>
          <w:lang w:val="en-US"/>
        </w:rPr>
        <w:t>dalam pengerjaan tugas a</w:t>
      </w:r>
      <w:r w:rsidR="00927260">
        <w:rPr>
          <w:color w:val="1E1E1E" w:themeColor="text1"/>
          <w:sz w:val="24"/>
          <w:lang w:val="en-US"/>
        </w:rPr>
        <w:t xml:space="preserve">khir ini </w:t>
      </w:r>
      <w:r w:rsidR="007E575E">
        <w:rPr>
          <w:color w:val="1E1E1E" w:themeColor="text1"/>
          <w:sz w:val="24"/>
          <w:lang w:val="en-US"/>
        </w:rPr>
        <w:t xml:space="preserve">adalah </w:t>
      </w:r>
      <w:r w:rsidR="00F06668">
        <w:rPr>
          <w:color w:val="1E1E1E" w:themeColor="text1"/>
          <w:sz w:val="24"/>
          <w:lang w:val="en-US"/>
        </w:rPr>
        <w:t>sebagai berikut</w:t>
      </w:r>
      <w:r w:rsidRPr="00CE7E81">
        <w:rPr>
          <w:color w:val="1E1E1E" w:themeColor="text1"/>
          <w:sz w:val="24"/>
          <w:lang w:val="en-US"/>
        </w:rPr>
        <w:t>:</w:t>
      </w:r>
    </w:p>
    <w:p w:rsidR="001B330D" w:rsidRDefault="00742F1C" w:rsidP="003D1486">
      <w:pPr>
        <w:pStyle w:val="ColorfulList-Accent11"/>
        <w:numPr>
          <w:ilvl w:val="0"/>
          <w:numId w:val="6"/>
        </w:numPr>
        <w:ind w:left="1134"/>
        <w:jc w:val="both"/>
        <w:rPr>
          <w:color w:val="1E1E1E" w:themeColor="text1"/>
          <w:sz w:val="24"/>
          <w:lang w:val="en-US"/>
        </w:rPr>
      </w:pPr>
      <w:r w:rsidRPr="00742F1C">
        <w:rPr>
          <w:i/>
          <w:color w:val="1E1E1E" w:themeColor="text1"/>
          <w:sz w:val="24"/>
          <w:lang w:val="en-US"/>
        </w:rPr>
        <w:t>Game</w:t>
      </w:r>
      <w:r w:rsidR="001B330D">
        <w:rPr>
          <w:color w:val="1E1E1E" w:themeColor="text1"/>
          <w:sz w:val="24"/>
          <w:lang w:val="en-US"/>
        </w:rPr>
        <w:t xml:space="preserve"> </w:t>
      </w:r>
      <w:r w:rsidR="00EF6F59">
        <w:rPr>
          <w:color w:val="1E1E1E" w:themeColor="text1"/>
          <w:sz w:val="24"/>
          <w:lang w:val="en-US"/>
        </w:rPr>
        <w:t xml:space="preserve">berupa </w:t>
      </w:r>
      <w:r w:rsidR="00EF6F59" w:rsidRPr="00EF6F59">
        <w:rPr>
          <w:i/>
          <w:color w:val="1E1E1E" w:themeColor="text1"/>
          <w:sz w:val="24"/>
          <w:lang w:val="en-US"/>
        </w:rPr>
        <w:t>game</w:t>
      </w:r>
      <w:r w:rsidR="00EF6F59">
        <w:rPr>
          <w:color w:val="1E1E1E" w:themeColor="text1"/>
          <w:sz w:val="24"/>
          <w:lang w:val="en-US"/>
        </w:rPr>
        <w:t xml:space="preserve"> pemain tunggal.</w:t>
      </w:r>
    </w:p>
    <w:p w:rsidR="00A11236" w:rsidRPr="00A11236" w:rsidRDefault="00D033F7" w:rsidP="003D1486">
      <w:pPr>
        <w:pStyle w:val="ColorfulList-Accent11"/>
        <w:numPr>
          <w:ilvl w:val="0"/>
          <w:numId w:val="6"/>
        </w:numPr>
        <w:ind w:left="1134"/>
        <w:jc w:val="both"/>
        <w:rPr>
          <w:noProof/>
          <w:color w:val="1E1E1E" w:themeColor="text1"/>
          <w:sz w:val="24"/>
          <w:szCs w:val="24"/>
          <w:lang w:val="en-US"/>
        </w:rPr>
      </w:pPr>
      <w:r>
        <w:rPr>
          <w:color w:val="1E1E1E" w:themeColor="text1"/>
          <w:sz w:val="24"/>
          <w:lang w:val="en-US"/>
        </w:rPr>
        <w:t xml:space="preserve">Simulasi eksperimen kimia yang digunakan terbatas pada simulasi eksperimen kimia rumah tangga dan </w:t>
      </w:r>
      <w:r w:rsidR="00904414">
        <w:rPr>
          <w:color w:val="1E1E1E" w:themeColor="text1"/>
          <w:sz w:val="24"/>
          <w:lang w:val="en-US"/>
        </w:rPr>
        <w:t>industri</w:t>
      </w:r>
      <w:r>
        <w:rPr>
          <w:color w:val="1E1E1E" w:themeColor="text1"/>
          <w:sz w:val="24"/>
          <w:lang w:val="en-US"/>
        </w:rPr>
        <w:t xml:space="preserve"> yang terdapat pada referensi</w:t>
      </w:r>
      <w:r w:rsidR="00B2335D">
        <w:rPr>
          <w:color w:val="1E1E1E" w:themeColor="text1"/>
          <w:sz w:val="24"/>
          <w:lang w:val="en-US"/>
        </w:rPr>
        <w:t xml:space="preserve"> yang digunakan dalam tugas akhir ini</w:t>
      </w:r>
      <w:r>
        <w:rPr>
          <w:color w:val="1E1E1E" w:themeColor="text1"/>
          <w:sz w:val="24"/>
          <w:lang w:val="en-US"/>
        </w:rPr>
        <w:t>.</w:t>
      </w:r>
    </w:p>
    <w:p w:rsidR="00D033F7" w:rsidRDefault="000C49BF" w:rsidP="003D1486">
      <w:pPr>
        <w:pStyle w:val="ColorfulList-Accent11"/>
        <w:numPr>
          <w:ilvl w:val="0"/>
          <w:numId w:val="6"/>
        </w:numPr>
        <w:ind w:left="1134"/>
        <w:jc w:val="both"/>
        <w:rPr>
          <w:noProof/>
          <w:color w:val="1E1E1E" w:themeColor="text1"/>
          <w:sz w:val="24"/>
          <w:szCs w:val="24"/>
          <w:lang w:val="en-US"/>
        </w:rPr>
      </w:pPr>
      <w:r>
        <w:rPr>
          <w:noProof/>
          <w:color w:val="1E1E1E" w:themeColor="text1"/>
          <w:sz w:val="24"/>
          <w:szCs w:val="24"/>
          <w:lang w:val="en-US"/>
        </w:rPr>
        <w:t xml:space="preserve">Versi kerangka kerja </w:t>
      </w:r>
      <w:r w:rsidR="006259C0" w:rsidRPr="006259C0">
        <w:rPr>
          <w:noProof/>
          <w:color w:val="1E1E1E" w:themeColor="text1"/>
          <w:sz w:val="24"/>
          <w:szCs w:val="24"/>
          <w:lang w:val="en-US"/>
        </w:rPr>
        <w:t>libGDX</w:t>
      </w:r>
      <w:r>
        <w:rPr>
          <w:noProof/>
          <w:color w:val="1E1E1E" w:themeColor="text1"/>
          <w:sz w:val="24"/>
          <w:szCs w:val="24"/>
          <w:lang w:val="en-US"/>
        </w:rPr>
        <w:t xml:space="preserve"> yang digunakan adalah versi 0.9.7.</w:t>
      </w:r>
    </w:p>
    <w:p w:rsidR="000C49BF" w:rsidRPr="00D67F28" w:rsidRDefault="000C49BF" w:rsidP="000C49BF">
      <w:pPr>
        <w:pStyle w:val="ColorfulList-Accent11"/>
        <w:spacing w:line="360" w:lineRule="auto"/>
        <w:ind w:left="774"/>
        <w:jc w:val="both"/>
        <w:rPr>
          <w:noProof/>
          <w:color w:val="1E1E1E" w:themeColor="text1"/>
          <w:sz w:val="24"/>
          <w:szCs w:val="24"/>
          <w:lang w:val="en-US"/>
        </w:rPr>
      </w:pPr>
    </w:p>
    <w:p w:rsidR="00BD3EBA" w:rsidRPr="001B330D" w:rsidRDefault="00BD3EBA" w:rsidP="001B330D">
      <w:pPr>
        <w:pStyle w:val="ListParagraph"/>
        <w:numPr>
          <w:ilvl w:val="1"/>
          <w:numId w:val="6"/>
        </w:numPr>
        <w:spacing w:line="360" w:lineRule="auto"/>
        <w:rPr>
          <w:b/>
          <w:color w:val="000000"/>
          <w:sz w:val="24"/>
          <w:lang w:val="id-ID"/>
        </w:rPr>
      </w:pPr>
      <w:r w:rsidRPr="001B330D">
        <w:rPr>
          <w:b/>
          <w:color w:val="000000"/>
          <w:sz w:val="24"/>
          <w:lang w:val="en-US"/>
        </w:rPr>
        <w:t xml:space="preserve">TUJUAN </w:t>
      </w:r>
      <w:r w:rsidR="001B330D">
        <w:rPr>
          <w:b/>
          <w:color w:val="000000"/>
          <w:sz w:val="24"/>
          <w:lang w:val="en-US"/>
        </w:rPr>
        <w:t>DAN MANFAAT</w:t>
      </w:r>
    </w:p>
    <w:p w:rsidR="00117310" w:rsidRDefault="003B22CA" w:rsidP="00A85257">
      <w:pPr>
        <w:pStyle w:val="BodyTextIndent"/>
        <w:spacing w:after="120" w:line="240" w:lineRule="auto"/>
        <w:ind w:left="357" w:firstLine="357"/>
        <w:rPr>
          <w:bCs/>
          <w:color w:val="1E1E1E" w:themeColor="text1"/>
          <w:szCs w:val="24"/>
          <w:lang w:val="en-US"/>
        </w:rPr>
      </w:pPr>
      <w:r w:rsidRPr="003B22CA">
        <w:rPr>
          <w:bCs/>
          <w:color w:val="1E1E1E" w:themeColor="text1"/>
          <w:szCs w:val="24"/>
          <w:lang w:val="en-US"/>
        </w:rPr>
        <w:t xml:space="preserve">Tujuan dari </w:t>
      </w:r>
      <w:r w:rsidR="00117310">
        <w:rPr>
          <w:bCs/>
          <w:color w:val="1E1E1E" w:themeColor="text1"/>
          <w:szCs w:val="24"/>
          <w:lang w:val="en-US"/>
        </w:rPr>
        <w:t xml:space="preserve">pembuatan </w:t>
      </w:r>
      <w:r w:rsidRPr="003B22CA">
        <w:rPr>
          <w:bCs/>
          <w:color w:val="1E1E1E" w:themeColor="text1"/>
          <w:szCs w:val="24"/>
          <w:lang w:val="en-US"/>
        </w:rPr>
        <w:t xml:space="preserve">tugas akhir ini </w:t>
      </w:r>
      <w:r w:rsidR="00FD06A8">
        <w:rPr>
          <w:bCs/>
          <w:color w:val="1E1E1E" w:themeColor="text1"/>
          <w:szCs w:val="24"/>
          <w:lang w:val="en-US"/>
        </w:rPr>
        <w:t>yaitu</w:t>
      </w:r>
      <w:r w:rsidR="0054042F">
        <w:rPr>
          <w:bCs/>
          <w:color w:val="1E1E1E" w:themeColor="text1"/>
          <w:szCs w:val="24"/>
          <w:lang w:val="en-US"/>
        </w:rPr>
        <w:t xml:space="preserve"> sebagai berikut</w:t>
      </w:r>
      <w:r w:rsidR="00117310">
        <w:rPr>
          <w:bCs/>
          <w:color w:val="1E1E1E" w:themeColor="text1"/>
          <w:szCs w:val="24"/>
          <w:lang w:val="en-US"/>
        </w:rPr>
        <w:t>:</w:t>
      </w:r>
    </w:p>
    <w:p w:rsidR="00117310" w:rsidRDefault="00117310" w:rsidP="003D1486">
      <w:pPr>
        <w:pStyle w:val="BodyTextIndent"/>
        <w:numPr>
          <w:ilvl w:val="0"/>
          <w:numId w:val="37"/>
        </w:numPr>
        <w:spacing w:line="240" w:lineRule="auto"/>
        <w:ind w:left="1134"/>
        <w:rPr>
          <w:rFonts w:eastAsia="Adobe Heiti Std R"/>
        </w:rPr>
      </w:pPr>
      <w:r>
        <w:rPr>
          <w:bCs/>
          <w:color w:val="1E1E1E" w:themeColor="text1"/>
          <w:szCs w:val="24"/>
          <w:lang w:val="en-US"/>
        </w:rPr>
        <w:t>M</w:t>
      </w:r>
      <w:r w:rsidR="003B22CA" w:rsidRPr="003B22CA">
        <w:rPr>
          <w:bCs/>
          <w:color w:val="1E1E1E" w:themeColor="text1"/>
          <w:szCs w:val="24"/>
          <w:lang w:val="en-US"/>
        </w:rPr>
        <w:t xml:space="preserve">embuat sebuah </w:t>
      </w:r>
      <w:r w:rsidR="00742F1C" w:rsidRPr="00742F1C">
        <w:rPr>
          <w:bCs/>
          <w:i/>
          <w:color w:val="1E1E1E" w:themeColor="text1"/>
          <w:szCs w:val="24"/>
          <w:lang w:val="en-US"/>
        </w:rPr>
        <w:t>game</w:t>
      </w:r>
      <w:r w:rsidR="009F7DF0">
        <w:rPr>
          <w:bCs/>
          <w:i/>
          <w:color w:val="1E1E1E" w:themeColor="text1"/>
          <w:szCs w:val="24"/>
          <w:lang w:val="en-US"/>
        </w:rPr>
        <w:t xml:space="preserve"> </w:t>
      </w:r>
      <w:r w:rsidR="00783292">
        <w:rPr>
          <w:bCs/>
          <w:color w:val="1E1E1E" w:themeColor="text1"/>
          <w:szCs w:val="24"/>
          <w:lang w:val="en-US"/>
        </w:rPr>
        <w:t xml:space="preserve">berjenis </w:t>
      </w:r>
      <w:r w:rsidR="00783292">
        <w:rPr>
          <w:bCs/>
          <w:i/>
          <w:color w:val="1E1E1E" w:themeColor="text1"/>
          <w:szCs w:val="24"/>
          <w:lang w:val="en-US"/>
        </w:rPr>
        <w:t>tower defense</w:t>
      </w:r>
      <w:r w:rsidR="003B22CA" w:rsidRPr="00253E05">
        <w:rPr>
          <w:bCs/>
          <w:i/>
          <w:color w:val="1E1E1E" w:themeColor="text1"/>
          <w:szCs w:val="24"/>
          <w:lang w:val="en-US"/>
        </w:rPr>
        <w:t xml:space="preserve"> </w:t>
      </w:r>
      <w:r w:rsidR="00153620">
        <w:rPr>
          <w:bCs/>
          <w:color w:val="1E1E1E" w:themeColor="text1"/>
          <w:szCs w:val="24"/>
          <w:lang w:val="en-US"/>
        </w:rPr>
        <w:t xml:space="preserve">pada </w:t>
      </w:r>
      <w:r w:rsidR="00783292">
        <w:rPr>
          <w:bCs/>
          <w:color w:val="1E1E1E" w:themeColor="text1"/>
          <w:szCs w:val="24"/>
          <w:lang w:val="en-US"/>
        </w:rPr>
        <w:t xml:space="preserve">perangkat </w:t>
      </w:r>
      <w:r w:rsidR="009F7DF0">
        <w:rPr>
          <w:bCs/>
          <w:color w:val="1E1E1E" w:themeColor="text1"/>
          <w:szCs w:val="24"/>
          <w:lang w:val="en-US"/>
        </w:rPr>
        <w:t>dengan memasukkan unsur pembelajaran</w:t>
      </w:r>
      <w:r w:rsidR="00153620">
        <w:rPr>
          <w:bCs/>
          <w:color w:val="1E1E1E" w:themeColor="text1"/>
          <w:szCs w:val="24"/>
          <w:lang w:val="en-US"/>
        </w:rPr>
        <w:t xml:space="preserve"> kimia</w:t>
      </w:r>
      <w:r w:rsidR="009F7DF0">
        <w:rPr>
          <w:bCs/>
          <w:color w:val="1E1E1E" w:themeColor="text1"/>
          <w:szCs w:val="24"/>
          <w:lang w:val="en-US"/>
        </w:rPr>
        <w:t xml:space="preserve"> bagi pemainnya. </w:t>
      </w:r>
      <w:r w:rsidR="00742F1C" w:rsidRPr="00742F1C">
        <w:rPr>
          <w:bCs/>
          <w:i/>
          <w:color w:val="1E1E1E" w:themeColor="text1"/>
          <w:szCs w:val="24"/>
          <w:lang w:val="en-US"/>
        </w:rPr>
        <w:t>Game</w:t>
      </w:r>
      <w:r w:rsidR="009F7DF0">
        <w:rPr>
          <w:bCs/>
          <w:color w:val="1E1E1E" w:themeColor="text1"/>
          <w:szCs w:val="24"/>
          <w:lang w:val="en-US"/>
        </w:rPr>
        <w:t xml:space="preserve"> ini selain bertujuan untuk kesenangan, namun</w:t>
      </w:r>
      <w:r w:rsidR="00842131">
        <w:rPr>
          <w:bCs/>
          <w:color w:val="1E1E1E" w:themeColor="text1"/>
          <w:szCs w:val="24"/>
          <w:lang w:val="en-US"/>
        </w:rPr>
        <w:t xml:space="preserve"> </w:t>
      </w:r>
      <w:r w:rsidR="006D67AE">
        <w:rPr>
          <w:rFonts w:eastAsia="Adobe Heiti Std R"/>
        </w:rPr>
        <w:t>juga</w:t>
      </w:r>
      <w:r w:rsidR="009F7DF0">
        <w:rPr>
          <w:rFonts w:eastAsia="Adobe Heiti Std R"/>
        </w:rPr>
        <w:t xml:space="preserve"> bertujuan untuk</w:t>
      </w:r>
      <w:r w:rsidR="006D67AE">
        <w:rPr>
          <w:rFonts w:eastAsia="Adobe Heiti Std R"/>
        </w:rPr>
        <w:t xml:space="preserve"> membantu pemain </w:t>
      </w:r>
      <w:r w:rsidR="006D67AE" w:rsidRPr="006D67AE">
        <w:rPr>
          <w:rFonts w:eastAsia="Adobe Heiti Std R"/>
        </w:rPr>
        <w:t>memahami proses pembuatan kimia industri maupun rumah tangga</w:t>
      </w:r>
      <w:r w:rsidR="00783292">
        <w:rPr>
          <w:rFonts w:eastAsia="Adobe Heiti Std R"/>
        </w:rPr>
        <w:t xml:space="preserve">. </w:t>
      </w:r>
    </w:p>
    <w:p w:rsidR="006D77FD" w:rsidRPr="003D1486" w:rsidRDefault="00117310" w:rsidP="003D1486">
      <w:pPr>
        <w:pStyle w:val="BodyTextIndent"/>
        <w:numPr>
          <w:ilvl w:val="0"/>
          <w:numId w:val="37"/>
        </w:numPr>
        <w:spacing w:line="240" w:lineRule="auto"/>
        <w:ind w:left="1134" w:hanging="425"/>
        <w:rPr>
          <w:rFonts w:eastAsia="Adobe Heiti Std R"/>
        </w:rPr>
      </w:pPr>
      <w:r>
        <w:rPr>
          <w:rFonts w:eastAsia="Adobe Heiti Std R"/>
        </w:rPr>
        <w:t>E</w:t>
      </w:r>
      <w:r w:rsidR="00783292">
        <w:rPr>
          <w:rFonts w:eastAsia="Adobe Heiti Std R"/>
        </w:rPr>
        <w:t xml:space="preserve">ksplorasi kerangka kerja </w:t>
      </w:r>
      <w:r w:rsidR="006259C0" w:rsidRPr="006259C0">
        <w:rPr>
          <w:rFonts w:eastAsia="Adobe Heiti Std R"/>
        </w:rPr>
        <w:t>libGDX</w:t>
      </w:r>
      <w:r>
        <w:rPr>
          <w:rFonts w:eastAsia="Adobe Heiti Std R"/>
        </w:rPr>
        <w:t xml:space="preserve"> sebagai kerangka kerja </w:t>
      </w:r>
      <w:r w:rsidR="00700B06">
        <w:rPr>
          <w:rFonts w:eastAsia="Adobe Heiti Std R"/>
        </w:rPr>
        <w:t xml:space="preserve">pengembangan </w:t>
      </w:r>
      <w:r w:rsidR="00742F1C" w:rsidRPr="00742F1C">
        <w:rPr>
          <w:rFonts w:eastAsia="Adobe Heiti Std R"/>
          <w:i/>
        </w:rPr>
        <w:t>game</w:t>
      </w:r>
      <w:r w:rsidR="00700B06">
        <w:rPr>
          <w:rFonts w:eastAsia="Adobe Heiti Std R"/>
        </w:rPr>
        <w:t>.</w:t>
      </w:r>
    </w:p>
    <w:p w:rsidR="006D77FD" w:rsidRDefault="006D77FD" w:rsidP="003D1486">
      <w:pPr>
        <w:pStyle w:val="BodyTextIndent"/>
        <w:spacing w:line="240" w:lineRule="auto"/>
        <w:ind w:left="1134"/>
        <w:rPr>
          <w:rFonts w:eastAsia="Adobe Heiti Std R"/>
        </w:rPr>
      </w:pPr>
    </w:p>
    <w:p w:rsidR="00117310" w:rsidRDefault="008528D2" w:rsidP="00A85257">
      <w:pPr>
        <w:pStyle w:val="BodyTextIndent"/>
        <w:spacing w:after="120" w:line="240" w:lineRule="auto"/>
        <w:ind w:left="709"/>
        <w:rPr>
          <w:color w:val="1E1E1E" w:themeColor="text1"/>
          <w:lang w:val="en-US"/>
        </w:rPr>
      </w:pPr>
      <w:r w:rsidRPr="00117310">
        <w:rPr>
          <w:color w:val="1E1E1E" w:themeColor="text1"/>
          <w:lang w:val="en-US"/>
        </w:rPr>
        <w:t xml:space="preserve">Manfaat yang </w:t>
      </w:r>
      <w:r w:rsidR="00117310">
        <w:rPr>
          <w:color w:val="1E1E1E" w:themeColor="text1"/>
          <w:lang w:val="en-US"/>
        </w:rPr>
        <w:t xml:space="preserve">didapat dengan </w:t>
      </w:r>
      <w:r w:rsidRPr="00117310">
        <w:rPr>
          <w:color w:val="1E1E1E" w:themeColor="text1"/>
          <w:lang w:val="en-US"/>
        </w:rPr>
        <w:t xml:space="preserve">dikerjakannya tugas akhir ini </w:t>
      </w:r>
      <w:r w:rsidR="00756593">
        <w:rPr>
          <w:color w:val="1E1E1E" w:themeColor="text1"/>
          <w:lang w:val="en-US"/>
        </w:rPr>
        <w:t>antara lain</w:t>
      </w:r>
      <w:r w:rsidR="00117310">
        <w:rPr>
          <w:color w:val="1E1E1E" w:themeColor="text1"/>
          <w:lang w:val="en-US"/>
        </w:rPr>
        <w:t>:</w:t>
      </w:r>
    </w:p>
    <w:p w:rsidR="008528D2" w:rsidRPr="00117310" w:rsidRDefault="00117310" w:rsidP="003D1486">
      <w:pPr>
        <w:pStyle w:val="BodyTextIndent"/>
        <w:numPr>
          <w:ilvl w:val="0"/>
          <w:numId w:val="38"/>
        </w:numPr>
        <w:spacing w:line="240" w:lineRule="auto"/>
        <w:rPr>
          <w:rFonts w:eastAsia="Adobe Heiti Std R"/>
        </w:rPr>
      </w:pPr>
      <w:r>
        <w:rPr>
          <w:color w:val="1E1E1E" w:themeColor="text1"/>
          <w:lang w:val="en-US"/>
        </w:rPr>
        <w:t xml:space="preserve">Bagi pengajar atau pelajar, </w:t>
      </w:r>
      <w:r w:rsidR="008528D2" w:rsidRPr="00117310">
        <w:rPr>
          <w:color w:val="1E1E1E" w:themeColor="text1"/>
          <w:lang w:val="en-US"/>
        </w:rPr>
        <w:t xml:space="preserve">memberikan suatu alternatif </w:t>
      </w:r>
      <w:r w:rsidR="007C4EEA" w:rsidRPr="00117310">
        <w:rPr>
          <w:color w:val="1E1E1E" w:themeColor="text1"/>
          <w:lang w:val="en-US"/>
        </w:rPr>
        <w:t>pembelajaran kimia bagi pemain serta melatih pemain untuk mengingat</w:t>
      </w:r>
      <w:r w:rsidR="008528D2" w:rsidRPr="00117310">
        <w:rPr>
          <w:color w:val="1E1E1E" w:themeColor="text1"/>
          <w:lang w:val="en-US"/>
        </w:rPr>
        <w:t xml:space="preserve"> </w:t>
      </w:r>
      <w:r w:rsidR="007C4EEA" w:rsidRPr="00117310">
        <w:rPr>
          <w:color w:val="1E1E1E" w:themeColor="text1"/>
          <w:lang w:val="en-US"/>
        </w:rPr>
        <w:t>langkah-langkah percobaan kimia</w:t>
      </w:r>
      <w:r w:rsidR="00FE394B" w:rsidRPr="00117310">
        <w:rPr>
          <w:color w:val="1E1E1E" w:themeColor="text1"/>
          <w:lang w:val="en-US"/>
        </w:rPr>
        <w:t xml:space="preserve"> sederhana</w:t>
      </w:r>
      <w:r w:rsidR="007C4EEA" w:rsidRPr="00117310">
        <w:rPr>
          <w:color w:val="1E1E1E" w:themeColor="text1"/>
          <w:lang w:val="en-US"/>
        </w:rPr>
        <w:t xml:space="preserve"> melalui sarana </w:t>
      </w:r>
      <w:r w:rsidR="00742F1C" w:rsidRPr="00742F1C">
        <w:rPr>
          <w:i/>
          <w:color w:val="1E1E1E" w:themeColor="text1"/>
          <w:lang w:val="en-US"/>
        </w:rPr>
        <w:t>game</w:t>
      </w:r>
      <w:r w:rsidR="007C4EEA" w:rsidRPr="00117310">
        <w:rPr>
          <w:i/>
          <w:color w:val="1E1E1E" w:themeColor="text1"/>
          <w:lang w:val="en-US"/>
        </w:rPr>
        <w:t xml:space="preserve"> </w:t>
      </w:r>
      <w:r w:rsidR="007C4EEA" w:rsidRPr="00117310">
        <w:rPr>
          <w:color w:val="1E1E1E" w:themeColor="text1"/>
          <w:lang w:val="en-US"/>
        </w:rPr>
        <w:t>yang tidak membosankan</w:t>
      </w:r>
      <w:r w:rsidR="008528D2" w:rsidRPr="00117310">
        <w:rPr>
          <w:color w:val="1E1E1E" w:themeColor="text1"/>
          <w:lang w:val="en-US"/>
        </w:rPr>
        <w:t xml:space="preserve">. </w:t>
      </w:r>
      <w:r w:rsidR="007C4EEA" w:rsidRPr="00117310">
        <w:rPr>
          <w:color w:val="1E1E1E" w:themeColor="text1"/>
          <w:lang w:val="en-US"/>
        </w:rPr>
        <w:t xml:space="preserve"> </w:t>
      </w:r>
    </w:p>
    <w:p w:rsidR="00346C08" w:rsidRPr="00340596" w:rsidRDefault="00117310" w:rsidP="003D1486">
      <w:pPr>
        <w:pStyle w:val="BodyTextIndent"/>
        <w:numPr>
          <w:ilvl w:val="0"/>
          <w:numId w:val="38"/>
        </w:numPr>
        <w:spacing w:line="240" w:lineRule="auto"/>
        <w:rPr>
          <w:rFonts w:eastAsia="Adobe Heiti Std R"/>
        </w:rPr>
      </w:pPr>
      <w:r>
        <w:rPr>
          <w:color w:val="1E1E1E" w:themeColor="text1"/>
          <w:lang w:val="en-US"/>
        </w:rPr>
        <w:lastRenderedPageBreak/>
        <w:t xml:space="preserve">Bagi masyarakat umum, </w:t>
      </w:r>
      <w:r w:rsidR="001B2542">
        <w:rPr>
          <w:color w:val="1E1E1E" w:themeColor="text1"/>
          <w:lang w:val="en-US"/>
        </w:rPr>
        <w:t xml:space="preserve">memberikan sarana hiburan berbentuk </w:t>
      </w:r>
      <w:r w:rsidR="00742F1C" w:rsidRPr="00742F1C">
        <w:rPr>
          <w:i/>
          <w:color w:val="1E1E1E" w:themeColor="text1"/>
          <w:lang w:val="en-US"/>
        </w:rPr>
        <w:t>game</w:t>
      </w:r>
      <w:r w:rsidR="001B2542">
        <w:rPr>
          <w:color w:val="1E1E1E" w:themeColor="text1"/>
          <w:lang w:val="en-US"/>
        </w:rPr>
        <w:t xml:space="preserve"> digital yang mengandung unsur pengetahuan mengenai kimia di</w:t>
      </w:r>
      <w:r w:rsidR="00EE75A3">
        <w:rPr>
          <w:color w:val="1E1E1E" w:themeColor="text1"/>
          <w:lang w:val="en-US"/>
        </w:rPr>
        <w:t xml:space="preserve"> dalam </w:t>
      </w:r>
      <w:r w:rsidR="00EE75A3" w:rsidRPr="00EE75A3">
        <w:rPr>
          <w:i/>
          <w:color w:val="1E1E1E" w:themeColor="text1"/>
          <w:lang w:val="en-US"/>
        </w:rPr>
        <w:t>game</w:t>
      </w:r>
      <w:r w:rsidR="001B2542">
        <w:rPr>
          <w:color w:val="1E1E1E" w:themeColor="text1"/>
          <w:lang w:val="en-US"/>
        </w:rPr>
        <w:t>.</w:t>
      </w:r>
    </w:p>
    <w:p w:rsidR="003D1486" w:rsidRPr="001B330D" w:rsidRDefault="003D1486" w:rsidP="001B330D">
      <w:pPr>
        <w:spacing w:line="360" w:lineRule="auto"/>
        <w:jc w:val="both"/>
        <w:rPr>
          <w:color w:val="1E1E1E" w:themeColor="text1"/>
          <w:sz w:val="24"/>
          <w:szCs w:val="24"/>
          <w:lang w:val="en-US"/>
        </w:rPr>
      </w:pPr>
    </w:p>
    <w:p w:rsidR="00337E5A" w:rsidRPr="005E0566" w:rsidRDefault="00337E5A" w:rsidP="005E0566">
      <w:pPr>
        <w:pStyle w:val="ListParagraph"/>
        <w:numPr>
          <w:ilvl w:val="0"/>
          <w:numId w:val="34"/>
        </w:numPr>
        <w:spacing w:line="360" w:lineRule="auto"/>
        <w:ind w:left="426" w:hanging="426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TINJAUAN PUSTAKA</w:t>
      </w:r>
    </w:p>
    <w:p w:rsidR="00337E5A" w:rsidRPr="00337E5A" w:rsidRDefault="00337E5A" w:rsidP="00337E5A">
      <w:pPr>
        <w:pStyle w:val="ListParagraph"/>
        <w:numPr>
          <w:ilvl w:val="1"/>
          <w:numId w:val="35"/>
        </w:numPr>
        <w:spacing w:line="360" w:lineRule="auto"/>
        <w:jc w:val="both"/>
        <w:rPr>
          <w:b/>
          <w:sz w:val="24"/>
          <w:szCs w:val="24"/>
          <w:lang w:val="id-ID"/>
        </w:rPr>
      </w:pPr>
      <w:r w:rsidRPr="00337E5A">
        <w:rPr>
          <w:b/>
          <w:sz w:val="24"/>
          <w:szCs w:val="24"/>
          <w:lang w:val="en-US"/>
        </w:rPr>
        <w:t xml:space="preserve"> Model </w:t>
      </w:r>
      <w:r w:rsidR="00FC2B94">
        <w:rPr>
          <w:b/>
          <w:sz w:val="24"/>
          <w:szCs w:val="24"/>
          <w:lang w:val="en-US"/>
        </w:rPr>
        <w:t>D</w:t>
      </w:r>
      <w:r w:rsidRPr="00337E5A">
        <w:rPr>
          <w:b/>
          <w:sz w:val="24"/>
          <w:szCs w:val="24"/>
          <w:lang w:val="en-US"/>
        </w:rPr>
        <w:t xml:space="preserve">esain pada </w:t>
      </w:r>
      <w:r w:rsidR="00FC2B94">
        <w:rPr>
          <w:b/>
          <w:i/>
          <w:sz w:val="24"/>
          <w:szCs w:val="24"/>
          <w:lang w:val="en-US"/>
        </w:rPr>
        <w:t>G</w:t>
      </w:r>
      <w:r w:rsidR="00742F1C" w:rsidRPr="00742F1C">
        <w:rPr>
          <w:b/>
          <w:i/>
          <w:sz w:val="24"/>
          <w:szCs w:val="24"/>
          <w:lang w:val="en-US"/>
        </w:rPr>
        <w:t>ame</w:t>
      </w:r>
      <w:r w:rsidRPr="00337E5A">
        <w:rPr>
          <w:b/>
          <w:sz w:val="24"/>
          <w:szCs w:val="24"/>
          <w:lang w:val="en-US"/>
        </w:rPr>
        <w:t xml:space="preserve"> </w:t>
      </w:r>
      <w:r w:rsidR="00FC2B94">
        <w:rPr>
          <w:b/>
          <w:sz w:val="24"/>
          <w:szCs w:val="24"/>
          <w:lang w:val="en-US"/>
        </w:rPr>
        <w:t>E</w:t>
      </w:r>
      <w:r w:rsidRPr="00337E5A">
        <w:rPr>
          <w:b/>
          <w:sz w:val="24"/>
          <w:szCs w:val="24"/>
          <w:lang w:val="en-US"/>
        </w:rPr>
        <w:t>dukasi</w:t>
      </w:r>
    </w:p>
    <w:p w:rsidR="00337E5A" w:rsidRDefault="00337E5A" w:rsidP="00A85257">
      <w:pPr>
        <w:pStyle w:val="ListParagraph"/>
        <w:spacing w:after="120"/>
        <w:ind w:left="788"/>
        <w:contextualSpacing w:val="0"/>
        <w:jc w:val="both"/>
        <w:rPr>
          <w:color w:val="1E1E1E" w:themeColor="text1"/>
          <w:sz w:val="24"/>
          <w:szCs w:val="24"/>
          <w:lang w:val="en-US"/>
        </w:rPr>
      </w:pPr>
      <w:r>
        <w:rPr>
          <w:i/>
          <w:color w:val="1E1E1E" w:themeColor="text1"/>
          <w:sz w:val="24"/>
          <w:szCs w:val="24"/>
          <w:lang w:val="en-US"/>
        </w:rPr>
        <w:tab/>
      </w:r>
      <w:r>
        <w:rPr>
          <w:color w:val="1E1E1E" w:themeColor="text1"/>
          <w:sz w:val="24"/>
          <w:szCs w:val="24"/>
          <w:lang w:val="en-US"/>
        </w:rPr>
        <w:t xml:space="preserve"> Salah satu peran potensial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>
        <w:rPr>
          <w:color w:val="1E1E1E" w:themeColor="text1"/>
          <w:sz w:val="24"/>
          <w:szCs w:val="24"/>
          <w:lang w:val="en-US"/>
        </w:rPr>
        <w:t xml:space="preserve"> dalam pendidikan yaitu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>
        <w:rPr>
          <w:color w:val="1E1E1E" w:themeColor="text1"/>
          <w:sz w:val="24"/>
          <w:szCs w:val="24"/>
          <w:lang w:val="en-US"/>
        </w:rPr>
        <w:t xml:space="preserve"> mengefektifkan pendidikan dengan menyediakan pendekatan eksploratif terhadap materi pengetahuan.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>
        <w:rPr>
          <w:color w:val="1E1E1E" w:themeColor="text1"/>
          <w:sz w:val="24"/>
          <w:szCs w:val="24"/>
          <w:lang w:val="en-US"/>
        </w:rPr>
        <w:t xml:space="preserve"> jenis ini sering disebut dengan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>
        <w:rPr>
          <w:color w:val="1E1E1E" w:themeColor="text1"/>
          <w:sz w:val="24"/>
          <w:szCs w:val="24"/>
          <w:lang w:val="en-US"/>
        </w:rPr>
        <w:t xml:space="preserve"> edukasi. </w:t>
      </w:r>
    </w:p>
    <w:p w:rsidR="00337E5A" w:rsidRDefault="00337E5A" w:rsidP="00D1528D">
      <w:pPr>
        <w:pStyle w:val="ListParagraph"/>
        <w:spacing w:line="276" w:lineRule="auto"/>
        <w:ind w:left="786" w:firstLine="654"/>
        <w:jc w:val="both"/>
        <w:rPr>
          <w:color w:val="1E1E1E" w:themeColor="text1"/>
          <w:sz w:val="24"/>
          <w:szCs w:val="24"/>
          <w:lang w:val="en-US"/>
        </w:rPr>
      </w:pPr>
      <w:r>
        <w:rPr>
          <w:color w:val="1E1E1E" w:themeColor="text1"/>
          <w:sz w:val="24"/>
          <w:szCs w:val="24"/>
          <w:lang w:val="en-US"/>
        </w:rPr>
        <w:t xml:space="preserve">Model desain pada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>
        <w:rPr>
          <w:color w:val="1E1E1E" w:themeColor="text1"/>
          <w:sz w:val="24"/>
          <w:szCs w:val="24"/>
          <w:lang w:val="en-US"/>
        </w:rPr>
        <w:t xml:space="preserve"> edukasi, dapat dimodelkan melalui </w:t>
      </w:r>
      <w:r w:rsidR="00CF1D78">
        <w:rPr>
          <w:color w:val="1E1E1E" w:themeColor="text1"/>
          <w:sz w:val="24"/>
          <w:szCs w:val="24"/>
          <w:lang w:val="en-US"/>
        </w:rPr>
        <w:t>G</w:t>
      </w:r>
      <w:r w:rsidR="00944E3A">
        <w:rPr>
          <w:color w:val="1E1E1E" w:themeColor="text1"/>
          <w:sz w:val="24"/>
          <w:szCs w:val="24"/>
          <w:lang w:val="en-US"/>
        </w:rPr>
        <w:t xml:space="preserve">ambar </w:t>
      </w:r>
      <w:r w:rsidR="00DC4991">
        <w:rPr>
          <w:color w:val="1E1E1E" w:themeColor="text1"/>
          <w:sz w:val="24"/>
          <w:szCs w:val="24"/>
          <w:lang w:val="en-US"/>
        </w:rPr>
        <w:t>2</w:t>
      </w:r>
      <w:r w:rsidR="00524392">
        <w:rPr>
          <w:color w:val="1E1E1E" w:themeColor="text1"/>
          <w:sz w:val="24"/>
          <w:szCs w:val="24"/>
          <w:lang w:val="en-US"/>
        </w:rPr>
        <w:t>.</w:t>
      </w:r>
    </w:p>
    <w:p w:rsidR="00337E5A" w:rsidRPr="005C7B5D" w:rsidRDefault="005B6947" w:rsidP="00D1528D">
      <w:pPr>
        <w:pStyle w:val="ListParagraph"/>
        <w:spacing w:line="276" w:lineRule="auto"/>
        <w:ind w:left="786" w:firstLine="654"/>
        <w:rPr>
          <w:color w:val="1E1E1E" w:themeColor="text1"/>
          <w:sz w:val="24"/>
          <w:szCs w:val="24"/>
          <w:lang w:val="en-US"/>
        </w:rPr>
      </w:pPr>
      <w:r>
        <w:object w:dxaOrig="8052" w:dyaOrig="2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75pt;height:135.75pt" o:ole="">
            <v:imagedata r:id="rId10" o:title=""/>
          </v:shape>
          <o:OLEObject Type="Embed" ProgID="Visio.Drawing.11" ShapeID="_x0000_i1025" DrawAspect="Content" ObjectID="_1425724309" r:id="rId11"/>
        </w:object>
      </w:r>
      <w:r>
        <w:rPr>
          <w:noProof/>
          <w:color w:val="1E1E1E" w:themeColor="text1"/>
          <w:sz w:val="24"/>
          <w:szCs w:val="24"/>
          <w:lang w:val="id-ID" w:eastAsia="id-ID"/>
        </w:rPr>
        <w:t xml:space="preserve"> </w:t>
      </w:r>
    </w:p>
    <w:p w:rsidR="00337E5A" w:rsidRPr="000B1699" w:rsidRDefault="00337E5A" w:rsidP="00A85257">
      <w:pPr>
        <w:spacing w:after="120" w:line="276" w:lineRule="auto"/>
        <w:jc w:val="center"/>
        <w:rPr>
          <w:b/>
          <w:color w:val="1E1E1E" w:themeColor="text1"/>
          <w:sz w:val="24"/>
          <w:szCs w:val="24"/>
          <w:lang w:val="en-US"/>
        </w:rPr>
      </w:pPr>
      <w:r>
        <w:rPr>
          <w:color w:val="1E1E1E" w:themeColor="text1"/>
          <w:sz w:val="24"/>
          <w:szCs w:val="24"/>
          <w:lang w:val="en-US"/>
        </w:rPr>
        <w:tab/>
      </w:r>
      <w:r w:rsidRPr="00371887">
        <w:rPr>
          <w:b/>
          <w:color w:val="1E1E1E" w:themeColor="text1"/>
          <w:sz w:val="24"/>
          <w:szCs w:val="24"/>
          <w:lang w:val="id-ID"/>
        </w:rPr>
        <w:t xml:space="preserve">Gambar </w:t>
      </w:r>
      <w:r w:rsidR="006D77FD">
        <w:rPr>
          <w:b/>
          <w:color w:val="1E1E1E" w:themeColor="text1"/>
          <w:sz w:val="24"/>
          <w:szCs w:val="24"/>
          <w:lang w:val="en-US"/>
        </w:rPr>
        <w:t>2</w:t>
      </w:r>
      <w:r w:rsidR="00566A0C">
        <w:rPr>
          <w:b/>
          <w:color w:val="1E1E1E" w:themeColor="text1"/>
          <w:sz w:val="24"/>
          <w:szCs w:val="24"/>
          <w:lang w:val="en-US"/>
        </w:rPr>
        <w:t>.</w:t>
      </w:r>
      <w:r w:rsidRPr="00371887">
        <w:rPr>
          <w:b/>
          <w:color w:val="1E1E1E" w:themeColor="text1"/>
          <w:sz w:val="24"/>
          <w:szCs w:val="24"/>
          <w:lang w:val="id-ID"/>
        </w:rPr>
        <w:t xml:space="preserve"> </w:t>
      </w:r>
      <w:r>
        <w:rPr>
          <w:b/>
          <w:color w:val="1E1E1E" w:themeColor="text1"/>
          <w:sz w:val="24"/>
          <w:szCs w:val="24"/>
          <w:lang w:val="en-US"/>
        </w:rPr>
        <w:t xml:space="preserve">Model Desain </w:t>
      </w:r>
      <w:r w:rsidR="00742F1C" w:rsidRPr="00742F1C">
        <w:rPr>
          <w:b/>
          <w:i/>
          <w:color w:val="1E1E1E" w:themeColor="text1"/>
          <w:sz w:val="24"/>
          <w:szCs w:val="24"/>
          <w:lang w:val="en-US"/>
        </w:rPr>
        <w:t>Game</w:t>
      </w:r>
      <w:r>
        <w:rPr>
          <w:b/>
          <w:color w:val="1E1E1E" w:themeColor="text1"/>
          <w:sz w:val="24"/>
          <w:szCs w:val="24"/>
          <w:lang w:val="en-US"/>
        </w:rPr>
        <w:t xml:space="preserve"> Edukasi</w:t>
      </w:r>
    </w:p>
    <w:p w:rsidR="00337E5A" w:rsidRDefault="00337E5A" w:rsidP="00A85257">
      <w:pPr>
        <w:pStyle w:val="ListParagraph"/>
        <w:spacing w:after="120"/>
        <w:ind w:left="788" w:firstLine="652"/>
        <w:contextualSpacing w:val="0"/>
        <w:jc w:val="both"/>
        <w:rPr>
          <w:color w:val="1E1E1E" w:themeColor="text1"/>
          <w:sz w:val="24"/>
          <w:szCs w:val="24"/>
          <w:lang w:val="en-US"/>
        </w:rPr>
      </w:pPr>
      <w:r w:rsidRPr="00920292">
        <w:rPr>
          <w:i/>
          <w:color w:val="1E1E1E" w:themeColor="text1"/>
          <w:sz w:val="24"/>
          <w:szCs w:val="24"/>
          <w:lang w:val="en-US"/>
        </w:rPr>
        <w:t>Edu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 w:rsidRPr="00920292">
        <w:rPr>
          <w:i/>
          <w:color w:val="1E1E1E" w:themeColor="text1"/>
          <w:sz w:val="24"/>
          <w:szCs w:val="24"/>
          <w:lang w:val="en-US"/>
        </w:rPr>
        <w:t>Knowledge</w:t>
      </w:r>
      <w:r>
        <w:rPr>
          <w:color w:val="1E1E1E" w:themeColor="text1"/>
          <w:sz w:val="24"/>
          <w:szCs w:val="24"/>
          <w:lang w:val="en-US"/>
        </w:rPr>
        <w:t xml:space="preserve"> mendefinisikan pengetahuan yang akan disampaikan melalui sebuah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>
        <w:rPr>
          <w:color w:val="1E1E1E" w:themeColor="text1"/>
          <w:sz w:val="24"/>
          <w:szCs w:val="24"/>
          <w:lang w:val="en-US"/>
        </w:rPr>
        <w:t xml:space="preserve"> edukasi. </w:t>
      </w:r>
      <w:r w:rsidRPr="00920292">
        <w:rPr>
          <w:i/>
          <w:color w:val="1E1E1E" w:themeColor="text1"/>
          <w:sz w:val="24"/>
          <w:szCs w:val="24"/>
          <w:lang w:val="en-US"/>
        </w:rPr>
        <w:t>Edu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 w:rsidRPr="00920292">
        <w:rPr>
          <w:i/>
          <w:color w:val="1E1E1E" w:themeColor="text1"/>
          <w:sz w:val="24"/>
          <w:szCs w:val="24"/>
          <w:lang w:val="en-US"/>
        </w:rPr>
        <w:t>Engine</w:t>
      </w:r>
      <w:r>
        <w:rPr>
          <w:color w:val="1E1E1E" w:themeColor="text1"/>
          <w:sz w:val="24"/>
          <w:szCs w:val="24"/>
          <w:lang w:val="en-US"/>
        </w:rPr>
        <w:t xml:space="preserve"> merupakan mekanisme pembelajaran yang digunakan, misalnya apakah berbentuk kuis atau eksplorasi. </w:t>
      </w:r>
      <w:r w:rsidRPr="00920292">
        <w:rPr>
          <w:i/>
          <w:color w:val="1E1E1E" w:themeColor="text1"/>
          <w:sz w:val="24"/>
          <w:szCs w:val="24"/>
          <w:lang w:val="en-US"/>
        </w:rPr>
        <w:t>Edu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 w:rsidRPr="00920292">
        <w:rPr>
          <w:i/>
          <w:color w:val="1E1E1E" w:themeColor="text1"/>
          <w:sz w:val="24"/>
          <w:szCs w:val="24"/>
          <w:lang w:val="en-US"/>
        </w:rPr>
        <w:t>Level</w:t>
      </w:r>
      <w:r w:rsidR="00962926">
        <w:rPr>
          <w:color w:val="1E1E1E" w:themeColor="text1"/>
          <w:sz w:val="24"/>
          <w:szCs w:val="24"/>
          <w:lang w:val="en-US"/>
        </w:rPr>
        <w:t xml:space="preserve"> merupakan tahap</w:t>
      </w:r>
      <w:r>
        <w:rPr>
          <w:color w:val="1E1E1E" w:themeColor="text1"/>
          <w:sz w:val="24"/>
          <w:szCs w:val="24"/>
          <w:lang w:val="en-US"/>
        </w:rPr>
        <w:t xml:space="preserve">–tahap pencapaian yang dirancang dalam proses pembelajaran pada sebuah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>
        <w:rPr>
          <w:color w:val="1E1E1E" w:themeColor="text1"/>
          <w:sz w:val="24"/>
          <w:szCs w:val="24"/>
          <w:lang w:val="en-US"/>
        </w:rPr>
        <w:t xml:space="preserve"> edukasi</w:t>
      </w:r>
      <w:r w:rsidR="00DE40BD">
        <w:rPr>
          <w:color w:val="1E1E1E" w:themeColor="text1"/>
          <w:sz w:val="24"/>
          <w:szCs w:val="24"/>
          <w:lang w:val="en-US"/>
        </w:rPr>
        <w:t xml:space="preserve"> </w:t>
      </w:r>
      <w:sdt>
        <w:sdtPr>
          <w:rPr>
            <w:color w:val="1E1E1E" w:themeColor="text1"/>
            <w:sz w:val="24"/>
            <w:szCs w:val="24"/>
            <w:lang w:val="en-US"/>
          </w:rPr>
          <w:id w:val="31216801"/>
          <w:citation/>
        </w:sdtPr>
        <w:sdtContent>
          <w:r w:rsidR="00C07B46">
            <w:rPr>
              <w:color w:val="1E1E1E" w:themeColor="text1"/>
              <w:sz w:val="24"/>
              <w:szCs w:val="24"/>
              <w:lang w:val="en-US"/>
            </w:rPr>
            <w:fldChar w:fldCharType="begin"/>
          </w:r>
          <w:r w:rsidR="00FB7776">
            <w:rPr>
              <w:color w:val="1E1E1E" w:themeColor="text1"/>
              <w:sz w:val="24"/>
              <w:szCs w:val="24"/>
              <w:lang w:val="en-US"/>
            </w:rPr>
            <w:instrText xml:space="preserve"> CITATION Mla08 \l 1033  </w:instrText>
          </w:r>
          <w:r w:rsidR="00C07B46">
            <w:rPr>
              <w:color w:val="1E1E1E" w:themeColor="text1"/>
              <w:sz w:val="24"/>
              <w:szCs w:val="24"/>
              <w:lang w:val="en-US"/>
            </w:rPr>
            <w:fldChar w:fldCharType="separate"/>
          </w:r>
          <w:r w:rsidR="00FB7776" w:rsidRPr="00FB7776">
            <w:rPr>
              <w:noProof/>
              <w:color w:val="1E1E1E" w:themeColor="text1"/>
              <w:sz w:val="24"/>
              <w:szCs w:val="24"/>
              <w:lang w:val="en-US"/>
            </w:rPr>
            <w:t>[</w:t>
          </w:r>
          <w:hyperlink w:anchor="Mla08" w:history="1">
            <w:r w:rsidR="00FB7776" w:rsidRPr="00FB7776">
              <w:rPr>
                <w:rStyle w:val="Heading6Char"/>
                <w:noProof/>
                <w:color w:val="1E1E1E" w:themeColor="text1"/>
                <w:szCs w:val="24"/>
                <w:lang w:val="en-US"/>
              </w:rPr>
              <w:t>1</w:t>
            </w:r>
          </w:hyperlink>
          <w:r w:rsidR="00FB7776" w:rsidRPr="00FB7776">
            <w:rPr>
              <w:noProof/>
              <w:color w:val="1E1E1E" w:themeColor="text1"/>
              <w:sz w:val="24"/>
              <w:szCs w:val="24"/>
              <w:lang w:val="en-US"/>
            </w:rPr>
            <w:t>]</w:t>
          </w:r>
          <w:r w:rsidR="00C07B46">
            <w:rPr>
              <w:color w:val="1E1E1E" w:themeColor="text1"/>
              <w:sz w:val="24"/>
              <w:szCs w:val="24"/>
              <w:lang w:val="en-US"/>
            </w:rPr>
            <w:fldChar w:fldCharType="end"/>
          </w:r>
        </w:sdtContent>
      </w:sdt>
      <w:r w:rsidR="00A244F9">
        <w:rPr>
          <w:color w:val="1E1E1E" w:themeColor="text1"/>
          <w:sz w:val="24"/>
          <w:szCs w:val="24"/>
          <w:lang w:val="en-US"/>
        </w:rPr>
        <w:t>.</w:t>
      </w:r>
    </w:p>
    <w:p w:rsidR="00337E5A" w:rsidRPr="00A85257" w:rsidRDefault="00337E5A" w:rsidP="00A85257">
      <w:pPr>
        <w:pStyle w:val="ListParagraph"/>
        <w:spacing w:after="120"/>
        <w:ind w:left="788" w:firstLine="652"/>
        <w:contextualSpacing w:val="0"/>
        <w:jc w:val="both"/>
        <w:rPr>
          <w:color w:val="1E1E1E" w:themeColor="text1"/>
          <w:sz w:val="24"/>
          <w:szCs w:val="24"/>
          <w:lang w:val="en-US"/>
        </w:rPr>
      </w:pPr>
      <w:r>
        <w:rPr>
          <w:color w:val="1E1E1E" w:themeColor="text1"/>
          <w:sz w:val="24"/>
          <w:szCs w:val="24"/>
          <w:lang w:val="en-US"/>
        </w:rPr>
        <w:t>Tugas akhir yang diajukan dalam proposal ini menitikberatkan pada pembelajaran perobaan kimia dasar sebagai pengetahuan utamanya. Mekanisme pembelajaran yang digunakan adalah simulasi. Pemain akan diarahkan untuk mempelajari pembuatan bahan-bahan kimia dasar mulai dari bahan kimia yang paling sederhana dan semakin kompleks seiring dengan berlangsungnya permainan.</w:t>
      </w:r>
    </w:p>
    <w:p w:rsidR="00337E5A" w:rsidRPr="00337E5A" w:rsidRDefault="00742F1C" w:rsidP="00A85257">
      <w:pPr>
        <w:pStyle w:val="ListParagraph"/>
        <w:numPr>
          <w:ilvl w:val="1"/>
          <w:numId w:val="35"/>
        </w:numPr>
        <w:jc w:val="both"/>
        <w:rPr>
          <w:b/>
          <w:color w:val="1E1E1E" w:themeColor="text1"/>
          <w:sz w:val="24"/>
          <w:szCs w:val="24"/>
          <w:lang w:val="en-US"/>
        </w:rPr>
      </w:pPr>
      <w:r w:rsidRPr="00742F1C">
        <w:rPr>
          <w:b/>
          <w:i/>
          <w:color w:val="1E1E1E" w:themeColor="text1"/>
          <w:sz w:val="24"/>
          <w:szCs w:val="24"/>
          <w:lang w:val="en-US"/>
        </w:rPr>
        <w:t>Game</w:t>
      </w:r>
      <w:r w:rsidR="00337E5A" w:rsidRPr="00337E5A">
        <w:rPr>
          <w:b/>
          <w:color w:val="1E1E1E" w:themeColor="text1"/>
          <w:sz w:val="24"/>
          <w:szCs w:val="24"/>
          <w:lang w:val="en-US"/>
        </w:rPr>
        <w:t xml:space="preserve"> Tower Defense</w:t>
      </w:r>
    </w:p>
    <w:p w:rsidR="00337E5A" w:rsidRPr="007A14D7" w:rsidRDefault="00337E5A" w:rsidP="00A85257">
      <w:pPr>
        <w:spacing w:before="120" w:after="120"/>
        <w:ind w:left="720" w:firstLine="720"/>
        <w:jc w:val="both"/>
        <w:rPr>
          <w:color w:val="1E1E1E" w:themeColor="text1"/>
          <w:sz w:val="24"/>
          <w:szCs w:val="24"/>
          <w:lang w:val="en-US"/>
        </w:rPr>
      </w:pPr>
      <w:r w:rsidRPr="007A14D7">
        <w:rPr>
          <w:color w:val="1E1E1E" w:themeColor="text1"/>
          <w:sz w:val="24"/>
          <w:szCs w:val="24"/>
          <w:lang w:val="en-US"/>
        </w:rPr>
        <w:t>Tantangan dalam membuat</w:t>
      </w:r>
      <w:r>
        <w:rPr>
          <w:color w:val="1E1E1E" w:themeColor="text1"/>
          <w:sz w:val="24"/>
          <w:szCs w:val="24"/>
          <w:lang w:val="en-US"/>
        </w:rPr>
        <w:t xml:space="preserve"> sebuah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 w:rsidRPr="007A14D7">
        <w:rPr>
          <w:color w:val="1E1E1E" w:themeColor="text1"/>
          <w:sz w:val="24"/>
          <w:szCs w:val="24"/>
          <w:lang w:val="en-US"/>
        </w:rPr>
        <w:t xml:space="preserve"> adalah bagaimana membuat pemain teta</w:t>
      </w:r>
      <w:r>
        <w:rPr>
          <w:color w:val="1E1E1E" w:themeColor="text1"/>
          <w:sz w:val="24"/>
          <w:szCs w:val="24"/>
          <w:lang w:val="en-US"/>
        </w:rPr>
        <w:t>p termotivasi bermain</w:t>
      </w:r>
      <w:r w:rsidRPr="007A14D7">
        <w:rPr>
          <w:color w:val="1E1E1E" w:themeColor="text1"/>
          <w:sz w:val="24"/>
          <w:szCs w:val="24"/>
          <w:lang w:val="en-US"/>
        </w:rPr>
        <w:t xml:space="preserve">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 w:rsidRPr="007A14D7">
        <w:rPr>
          <w:color w:val="1E1E1E" w:themeColor="text1"/>
          <w:sz w:val="24"/>
          <w:szCs w:val="24"/>
          <w:lang w:val="en-US"/>
        </w:rPr>
        <w:t xml:space="preserve"> tersebut.</w:t>
      </w:r>
      <w:r>
        <w:rPr>
          <w:color w:val="1E1E1E" w:themeColor="text1"/>
          <w:sz w:val="24"/>
          <w:szCs w:val="24"/>
          <w:lang w:val="en-US"/>
        </w:rPr>
        <w:t xml:space="preserve"> Hal ini penting dalam mengembangkan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>
        <w:rPr>
          <w:color w:val="1E1E1E" w:themeColor="text1"/>
          <w:sz w:val="24"/>
          <w:szCs w:val="24"/>
          <w:lang w:val="en-US"/>
        </w:rPr>
        <w:t xml:space="preserve"> yang memiliki unsur pendidikan untuk menjaga keberlangsungan proses pembelajaran yang berlangsung. Oleh karena itu, tipe genre utama yang digunakan dalam tugas akhir ini adalah </w:t>
      </w:r>
      <w:r w:rsidRPr="00E0008E">
        <w:rPr>
          <w:i/>
          <w:color w:val="1E1E1E" w:themeColor="text1"/>
          <w:sz w:val="24"/>
          <w:szCs w:val="24"/>
          <w:lang w:val="en-US"/>
        </w:rPr>
        <w:t xml:space="preserve">tower defense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>
        <w:rPr>
          <w:color w:val="1E1E1E" w:themeColor="text1"/>
          <w:sz w:val="24"/>
          <w:szCs w:val="24"/>
          <w:lang w:val="en-US"/>
        </w:rPr>
        <w:t>.</w:t>
      </w:r>
    </w:p>
    <w:p w:rsidR="00337E5A" w:rsidRDefault="00337E5A" w:rsidP="00147018">
      <w:pPr>
        <w:ind w:left="720" w:firstLine="720"/>
        <w:jc w:val="both"/>
        <w:rPr>
          <w:color w:val="1E1E1E" w:themeColor="text1"/>
          <w:sz w:val="24"/>
          <w:szCs w:val="24"/>
          <w:lang w:val="en-US"/>
        </w:rPr>
      </w:pPr>
      <w:r w:rsidRPr="005B3A3C">
        <w:rPr>
          <w:i/>
          <w:color w:val="1E1E1E" w:themeColor="text1"/>
          <w:sz w:val="24"/>
          <w:szCs w:val="24"/>
          <w:lang w:val="en-US"/>
        </w:rPr>
        <w:t>Tower defense</w:t>
      </w:r>
      <w:r w:rsidRPr="00EE1EE8">
        <w:rPr>
          <w:color w:val="1E1E1E" w:themeColor="text1"/>
          <w:sz w:val="24"/>
          <w:szCs w:val="24"/>
          <w:lang w:val="en-US"/>
        </w:rPr>
        <w:t xml:space="preserve"> merupakan sub</w:t>
      </w:r>
      <w:r w:rsidR="00FE5A9D">
        <w:rPr>
          <w:color w:val="1E1E1E" w:themeColor="text1"/>
          <w:sz w:val="24"/>
          <w:szCs w:val="24"/>
          <w:lang w:val="en-US"/>
        </w:rPr>
        <w:t>-</w:t>
      </w:r>
      <w:r w:rsidRPr="00EE1EE8">
        <w:rPr>
          <w:color w:val="1E1E1E" w:themeColor="text1"/>
          <w:sz w:val="24"/>
          <w:szCs w:val="24"/>
          <w:lang w:val="en-US"/>
        </w:rPr>
        <w:t xml:space="preserve">genre dari kategori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 w:rsidRPr="00EE1EE8">
        <w:rPr>
          <w:color w:val="1E1E1E" w:themeColor="text1"/>
          <w:sz w:val="24"/>
          <w:szCs w:val="24"/>
          <w:lang w:val="en-US"/>
        </w:rPr>
        <w:t xml:space="preserve"> strategi dimana </w:t>
      </w:r>
      <w:r>
        <w:rPr>
          <w:color w:val="1E1E1E" w:themeColor="text1"/>
          <w:sz w:val="24"/>
          <w:szCs w:val="24"/>
          <w:lang w:val="en-US"/>
        </w:rPr>
        <w:t xml:space="preserve">tujuan dari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>
        <w:rPr>
          <w:color w:val="1E1E1E" w:themeColor="text1"/>
          <w:sz w:val="24"/>
          <w:szCs w:val="24"/>
          <w:lang w:val="en-US"/>
        </w:rPr>
        <w:t xml:space="preserve"> adalah untuk mencegah mus</w:t>
      </w:r>
      <w:r w:rsidR="0016692C">
        <w:rPr>
          <w:color w:val="1E1E1E" w:themeColor="text1"/>
          <w:sz w:val="24"/>
          <w:szCs w:val="24"/>
          <w:lang w:val="en-US"/>
        </w:rPr>
        <w:t>u</w:t>
      </w:r>
      <w:r>
        <w:rPr>
          <w:color w:val="1E1E1E" w:themeColor="text1"/>
          <w:sz w:val="24"/>
          <w:szCs w:val="24"/>
          <w:lang w:val="en-US"/>
        </w:rPr>
        <w:t xml:space="preserve">h memasuki suatu tempat yang dilindungi oleh pemain dengan cara </w:t>
      </w:r>
      <w:r w:rsidR="00B70EF2">
        <w:rPr>
          <w:color w:val="1E1E1E" w:themeColor="text1"/>
          <w:sz w:val="24"/>
          <w:szCs w:val="24"/>
          <w:lang w:val="en-US"/>
        </w:rPr>
        <w:t>menyerang dan</w:t>
      </w:r>
      <w:r w:rsidR="00A0615D">
        <w:rPr>
          <w:color w:val="1E1E1E" w:themeColor="text1"/>
          <w:sz w:val="24"/>
          <w:szCs w:val="24"/>
          <w:lang w:val="en-US"/>
        </w:rPr>
        <w:t xml:space="preserve"> </w:t>
      </w:r>
      <w:r w:rsidR="00B70EF2">
        <w:rPr>
          <w:color w:val="1E1E1E" w:themeColor="text1"/>
          <w:sz w:val="24"/>
          <w:szCs w:val="24"/>
          <w:lang w:val="en-US"/>
        </w:rPr>
        <w:t>menahan musuh</w:t>
      </w:r>
      <w:r w:rsidR="00A0615D">
        <w:rPr>
          <w:color w:val="1E1E1E" w:themeColor="text1"/>
          <w:sz w:val="24"/>
          <w:szCs w:val="24"/>
          <w:lang w:val="en-US"/>
        </w:rPr>
        <w:t xml:space="preserve"> </w:t>
      </w:r>
      <w:r w:rsidR="00B70EF2">
        <w:rPr>
          <w:color w:val="1E1E1E" w:themeColor="text1"/>
          <w:sz w:val="24"/>
          <w:szCs w:val="24"/>
          <w:lang w:val="en-US"/>
        </w:rPr>
        <w:t>untuk</w:t>
      </w:r>
      <w:r>
        <w:rPr>
          <w:color w:val="1E1E1E" w:themeColor="text1"/>
          <w:sz w:val="24"/>
          <w:szCs w:val="24"/>
          <w:lang w:val="en-US"/>
        </w:rPr>
        <w:t xml:space="preserve"> memasuki tempat yang dilindungi tersebut. Cara menahan musuh bervariatif mulai dari menemba</w:t>
      </w:r>
      <w:r w:rsidR="00B70EF2">
        <w:rPr>
          <w:color w:val="1E1E1E" w:themeColor="text1"/>
          <w:sz w:val="24"/>
          <w:szCs w:val="24"/>
          <w:lang w:val="en-US"/>
        </w:rPr>
        <w:t>k, memasang jebakan</w:t>
      </w:r>
      <w:r>
        <w:rPr>
          <w:color w:val="1E1E1E" w:themeColor="text1"/>
          <w:sz w:val="24"/>
          <w:szCs w:val="24"/>
          <w:lang w:val="en-US"/>
        </w:rPr>
        <w:t xml:space="preserve"> dan memperlambat pergerakan musuh. </w:t>
      </w:r>
    </w:p>
    <w:p w:rsidR="00257D50" w:rsidRDefault="00337E5A" w:rsidP="00515607">
      <w:pPr>
        <w:ind w:left="720" w:firstLine="720"/>
        <w:jc w:val="both"/>
        <w:rPr>
          <w:color w:val="1E1E1E" w:themeColor="text1"/>
          <w:sz w:val="24"/>
          <w:szCs w:val="24"/>
          <w:lang w:val="en-US"/>
        </w:rPr>
      </w:pPr>
      <w:r w:rsidRPr="005B3A3C">
        <w:rPr>
          <w:color w:val="1E1E1E" w:themeColor="text1"/>
          <w:sz w:val="24"/>
          <w:szCs w:val="24"/>
          <w:lang w:val="en-US"/>
        </w:rPr>
        <w:lastRenderedPageBreak/>
        <w:t xml:space="preserve">Setiap kali pemain berhasil mengalahkan musuh, pemain akan mendapatkan semacam </w:t>
      </w:r>
      <w:r>
        <w:rPr>
          <w:color w:val="1E1E1E" w:themeColor="text1"/>
          <w:sz w:val="24"/>
          <w:szCs w:val="24"/>
          <w:lang w:val="en-US"/>
        </w:rPr>
        <w:t xml:space="preserve">poin atau uang yang dapat ditukarkan untuk membeli objek tertentu untuk melawan musuh dan juga </w:t>
      </w:r>
      <w:r w:rsidR="00FE5A9D">
        <w:rPr>
          <w:color w:val="1E1E1E" w:themeColor="text1"/>
          <w:sz w:val="24"/>
          <w:szCs w:val="24"/>
          <w:lang w:val="en-US"/>
        </w:rPr>
        <w:t>peningkatan</w:t>
      </w:r>
      <w:r>
        <w:rPr>
          <w:color w:val="1E1E1E" w:themeColor="text1"/>
          <w:sz w:val="24"/>
          <w:szCs w:val="24"/>
          <w:lang w:val="en-US"/>
        </w:rPr>
        <w:t xml:space="preserve"> yang sudah ada.</w:t>
      </w:r>
    </w:p>
    <w:p w:rsidR="00147018" w:rsidRDefault="00147018" w:rsidP="00D1528D">
      <w:pPr>
        <w:spacing w:line="276" w:lineRule="auto"/>
        <w:ind w:left="720" w:firstLine="720"/>
        <w:jc w:val="both"/>
        <w:rPr>
          <w:color w:val="1E1E1E" w:themeColor="text1"/>
          <w:sz w:val="24"/>
          <w:szCs w:val="24"/>
          <w:lang w:val="en-US"/>
        </w:rPr>
      </w:pPr>
    </w:p>
    <w:p w:rsidR="00257D50" w:rsidRPr="00790D37" w:rsidRDefault="0077610F" w:rsidP="00515607">
      <w:pPr>
        <w:pStyle w:val="ListParagraph"/>
        <w:numPr>
          <w:ilvl w:val="1"/>
          <w:numId w:val="35"/>
        </w:numPr>
        <w:jc w:val="both"/>
        <w:rPr>
          <w:b/>
          <w:sz w:val="24"/>
          <w:szCs w:val="24"/>
          <w:lang w:val="id-ID"/>
        </w:rPr>
      </w:pPr>
      <w:r>
        <w:rPr>
          <w:b/>
          <w:sz w:val="24"/>
          <w:szCs w:val="24"/>
          <w:lang w:val="en-US"/>
        </w:rPr>
        <w:t xml:space="preserve">Kombinasi </w:t>
      </w:r>
      <w:r w:rsidR="008179EA">
        <w:rPr>
          <w:b/>
          <w:sz w:val="24"/>
          <w:szCs w:val="24"/>
          <w:lang w:val="en-US"/>
        </w:rPr>
        <w:t xml:space="preserve">Model </w:t>
      </w:r>
      <w:r>
        <w:rPr>
          <w:b/>
          <w:sz w:val="24"/>
          <w:szCs w:val="24"/>
          <w:lang w:val="en-US"/>
        </w:rPr>
        <w:t xml:space="preserve">Desain </w:t>
      </w:r>
      <w:r w:rsidR="00742F1C" w:rsidRPr="00742F1C">
        <w:rPr>
          <w:b/>
          <w:i/>
          <w:sz w:val="24"/>
          <w:szCs w:val="24"/>
          <w:lang w:val="en-US"/>
        </w:rPr>
        <w:t>Game</w:t>
      </w:r>
    </w:p>
    <w:p w:rsidR="001C256B" w:rsidRPr="001C256B" w:rsidRDefault="005F313B" w:rsidP="001C256B">
      <w:pPr>
        <w:pStyle w:val="ListParagraph"/>
        <w:spacing w:before="120" w:after="120"/>
        <w:ind w:firstLine="720"/>
        <w:contextualSpacing w:val="0"/>
        <w:jc w:val="both"/>
        <w:rPr>
          <w:color w:val="1E1E1E" w:themeColor="text1"/>
          <w:sz w:val="24"/>
          <w:szCs w:val="24"/>
          <w:lang w:val="en-US"/>
        </w:rPr>
      </w:pPr>
      <w:r>
        <w:rPr>
          <w:color w:val="1E1E1E" w:themeColor="text1"/>
          <w:sz w:val="24"/>
          <w:szCs w:val="24"/>
          <w:lang w:val="en-US"/>
        </w:rPr>
        <w:t xml:space="preserve">Dengan kompleksitas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 w:rsidR="00962926">
        <w:rPr>
          <w:color w:val="1E1E1E" w:themeColor="text1"/>
          <w:sz w:val="24"/>
          <w:szCs w:val="24"/>
          <w:lang w:val="en-US"/>
        </w:rPr>
        <w:t xml:space="preserve"> yang semakin berkembang akhir–</w:t>
      </w:r>
      <w:r>
        <w:rPr>
          <w:color w:val="1E1E1E" w:themeColor="text1"/>
          <w:sz w:val="24"/>
          <w:szCs w:val="24"/>
          <w:lang w:val="en-US"/>
        </w:rPr>
        <w:t xml:space="preserve">akhir ini, menggunakan satu skenario dapat menghasilkan sekumpulan aturan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>
        <w:rPr>
          <w:color w:val="1E1E1E" w:themeColor="text1"/>
          <w:sz w:val="24"/>
          <w:szCs w:val="24"/>
          <w:lang w:val="en-US"/>
        </w:rPr>
        <w:t xml:space="preserve"> yang </w:t>
      </w:r>
      <w:r w:rsidR="00A244F9">
        <w:rPr>
          <w:color w:val="1E1E1E" w:themeColor="text1"/>
          <w:sz w:val="24"/>
          <w:szCs w:val="24"/>
          <w:lang w:val="en-US"/>
        </w:rPr>
        <w:t xml:space="preserve">rumit dan susah dimengerti. Oleh karena itu, </w:t>
      </w:r>
      <w:r w:rsidR="00F9293E">
        <w:rPr>
          <w:color w:val="1E1E1E" w:themeColor="text1"/>
          <w:sz w:val="24"/>
          <w:szCs w:val="24"/>
          <w:lang w:val="en-US"/>
        </w:rPr>
        <w:t xml:space="preserve">model desain </w:t>
      </w:r>
      <w:r w:rsidR="00A244F9">
        <w:rPr>
          <w:color w:val="1E1E1E" w:themeColor="text1"/>
          <w:sz w:val="24"/>
          <w:szCs w:val="24"/>
          <w:lang w:val="en-US"/>
        </w:rPr>
        <w:t xml:space="preserve">pada </w:t>
      </w:r>
      <w:sdt>
        <w:sdtPr>
          <w:rPr>
            <w:color w:val="1E1E1E" w:themeColor="text1"/>
            <w:sz w:val="24"/>
            <w:szCs w:val="24"/>
            <w:lang w:val="en-US"/>
          </w:rPr>
          <w:id w:val="31216803"/>
          <w:citation/>
        </w:sdtPr>
        <w:sdtContent>
          <w:r w:rsidR="00C07B46">
            <w:rPr>
              <w:color w:val="1E1E1E" w:themeColor="text1"/>
              <w:sz w:val="24"/>
              <w:szCs w:val="24"/>
              <w:lang w:val="en-US"/>
            </w:rPr>
            <w:fldChar w:fldCharType="begin"/>
          </w:r>
          <w:r w:rsidR="00A244F9">
            <w:rPr>
              <w:color w:val="1E1E1E" w:themeColor="text1"/>
              <w:sz w:val="24"/>
              <w:szCs w:val="24"/>
              <w:lang w:val="en-US"/>
            </w:rPr>
            <w:instrText xml:space="preserve"> CITATION Zar12 \l 1033 </w:instrText>
          </w:r>
          <w:r w:rsidR="00C07B46">
            <w:rPr>
              <w:color w:val="1E1E1E" w:themeColor="text1"/>
              <w:sz w:val="24"/>
              <w:szCs w:val="24"/>
              <w:lang w:val="en-US"/>
            </w:rPr>
            <w:fldChar w:fldCharType="separate"/>
          </w:r>
          <w:r w:rsidR="000C4A97" w:rsidRPr="000C4A97">
            <w:rPr>
              <w:noProof/>
              <w:color w:val="1E1E1E" w:themeColor="text1"/>
              <w:sz w:val="24"/>
              <w:szCs w:val="24"/>
              <w:lang w:val="en-US"/>
            </w:rPr>
            <w:t>[</w:t>
          </w:r>
          <w:hyperlink w:anchor="Zar12" w:history="1">
            <w:r w:rsidR="000C4A97" w:rsidRPr="000C4A97">
              <w:rPr>
                <w:rStyle w:val="Heading6Char"/>
                <w:noProof/>
                <w:color w:val="1E1E1E" w:themeColor="text1"/>
                <w:szCs w:val="24"/>
                <w:lang w:val="en-US"/>
              </w:rPr>
              <w:t>2</w:t>
            </w:r>
          </w:hyperlink>
          <w:r w:rsidR="000C4A97" w:rsidRPr="000C4A97">
            <w:rPr>
              <w:noProof/>
              <w:color w:val="1E1E1E" w:themeColor="text1"/>
              <w:sz w:val="24"/>
              <w:szCs w:val="24"/>
              <w:lang w:val="en-US"/>
            </w:rPr>
            <w:t>]</w:t>
          </w:r>
          <w:r w:rsidR="00C07B46">
            <w:rPr>
              <w:color w:val="1E1E1E" w:themeColor="text1"/>
              <w:sz w:val="24"/>
              <w:szCs w:val="24"/>
              <w:lang w:val="en-US"/>
            </w:rPr>
            <w:fldChar w:fldCharType="end"/>
          </w:r>
        </w:sdtContent>
      </w:sdt>
      <w:r w:rsidR="00A244F9">
        <w:rPr>
          <w:color w:val="1E1E1E" w:themeColor="text1"/>
          <w:sz w:val="24"/>
          <w:szCs w:val="24"/>
          <w:lang w:val="en-US"/>
        </w:rPr>
        <w:t xml:space="preserve"> menawarkan</w:t>
      </w:r>
      <w:r w:rsidR="00F9293E">
        <w:rPr>
          <w:color w:val="1E1E1E" w:themeColor="text1"/>
          <w:sz w:val="24"/>
          <w:szCs w:val="24"/>
          <w:lang w:val="en-US"/>
        </w:rPr>
        <w:t xml:space="preserve"> solusi reduksi kompleksitas dengan menyusun sebuah</w:t>
      </w:r>
      <w:r w:rsidR="00A244F9">
        <w:rPr>
          <w:color w:val="1E1E1E" w:themeColor="text1"/>
          <w:sz w:val="24"/>
          <w:szCs w:val="24"/>
          <w:lang w:val="en-US"/>
        </w:rPr>
        <w:t xml:space="preserve"> konsep desain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 w:rsidR="00A244F9">
        <w:rPr>
          <w:color w:val="1E1E1E" w:themeColor="text1"/>
          <w:sz w:val="24"/>
          <w:szCs w:val="24"/>
          <w:lang w:val="en-US"/>
        </w:rPr>
        <w:t xml:space="preserve"> yang </w:t>
      </w:r>
      <w:r w:rsidR="00F9293E">
        <w:rPr>
          <w:color w:val="1E1E1E" w:themeColor="text1"/>
          <w:sz w:val="24"/>
          <w:szCs w:val="24"/>
          <w:lang w:val="en-US"/>
        </w:rPr>
        <w:t>terdiri</w:t>
      </w:r>
      <w:r w:rsidR="00A244F9">
        <w:rPr>
          <w:color w:val="1E1E1E" w:themeColor="text1"/>
          <w:sz w:val="24"/>
          <w:szCs w:val="24"/>
          <w:lang w:val="en-US"/>
        </w:rPr>
        <w:t xml:space="preserve"> dari </w:t>
      </w:r>
      <w:r w:rsidR="00F9293E">
        <w:rPr>
          <w:color w:val="1E1E1E" w:themeColor="text1"/>
          <w:sz w:val="24"/>
          <w:szCs w:val="24"/>
          <w:lang w:val="en-US"/>
        </w:rPr>
        <w:t xml:space="preserve">gabungan </w:t>
      </w:r>
      <w:r w:rsidR="00A244F9">
        <w:rPr>
          <w:color w:val="1E1E1E" w:themeColor="text1"/>
          <w:sz w:val="24"/>
          <w:szCs w:val="24"/>
          <w:lang w:val="en-US"/>
        </w:rPr>
        <w:t xml:space="preserve">desain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 w:rsidR="00A244F9">
        <w:rPr>
          <w:color w:val="1E1E1E" w:themeColor="text1"/>
          <w:sz w:val="24"/>
          <w:szCs w:val="24"/>
          <w:lang w:val="en-US"/>
        </w:rPr>
        <w:t>-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 w:rsidR="00A244F9">
        <w:rPr>
          <w:color w:val="1E1E1E" w:themeColor="text1"/>
          <w:sz w:val="24"/>
          <w:szCs w:val="24"/>
          <w:lang w:val="en-US"/>
        </w:rPr>
        <w:t xml:space="preserve"> yang lebih sederhana.</w:t>
      </w:r>
    </w:p>
    <w:p w:rsidR="00790D37" w:rsidRPr="00781ABD" w:rsidRDefault="00E53163" w:rsidP="00781ABD">
      <w:pPr>
        <w:pStyle w:val="ListParagraph"/>
        <w:numPr>
          <w:ilvl w:val="0"/>
          <w:numId w:val="43"/>
        </w:numPr>
        <w:spacing w:line="276" w:lineRule="auto"/>
        <w:jc w:val="both"/>
        <w:rPr>
          <w:b/>
          <w:sz w:val="24"/>
          <w:szCs w:val="24"/>
          <w:lang w:val="en-US"/>
        </w:rPr>
      </w:pPr>
      <w:r w:rsidRPr="00781ABD">
        <w:rPr>
          <w:b/>
          <w:sz w:val="24"/>
          <w:szCs w:val="24"/>
          <w:lang w:val="en-US"/>
        </w:rPr>
        <w:t xml:space="preserve">Kombinasi </w:t>
      </w:r>
      <w:r w:rsidR="00481D04" w:rsidRPr="00781ABD">
        <w:rPr>
          <w:b/>
          <w:sz w:val="24"/>
          <w:szCs w:val="24"/>
          <w:lang w:val="en-US"/>
        </w:rPr>
        <w:t xml:space="preserve">Model </w:t>
      </w:r>
      <w:r w:rsidRPr="00781ABD">
        <w:rPr>
          <w:b/>
          <w:sz w:val="24"/>
          <w:szCs w:val="24"/>
          <w:lang w:val="en-US"/>
        </w:rPr>
        <w:t xml:space="preserve">Aturan </w:t>
      </w:r>
      <w:r w:rsidR="00742F1C" w:rsidRPr="00781ABD">
        <w:rPr>
          <w:b/>
          <w:i/>
          <w:sz w:val="24"/>
          <w:szCs w:val="24"/>
          <w:lang w:val="en-US"/>
        </w:rPr>
        <w:t>Game</w:t>
      </w:r>
    </w:p>
    <w:p w:rsidR="00E53163" w:rsidRPr="00A2144A" w:rsidRDefault="007776AB" w:rsidP="00A2144A">
      <w:pPr>
        <w:pStyle w:val="ListParagraph"/>
        <w:spacing w:after="120"/>
        <w:ind w:left="2160" w:firstLine="329"/>
        <w:contextualSpacing w:val="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Kombinasi aturan </w:t>
      </w:r>
      <w:r w:rsidR="00742F1C" w:rsidRPr="00742F1C">
        <w:rPr>
          <w:i/>
          <w:sz w:val="24"/>
          <w:szCs w:val="24"/>
          <w:lang w:val="en-US"/>
        </w:rPr>
        <w:t>game</w:t>
      </w:r>
      <w:r>
        <w:rPr>
          <w:sz w:val="24"/>
          <w:szCs w:val="24"/>
          <w:lang w:val="en-US"/>
        </w:rPr>
        <w:t xml:space="preserve"> menggabungkan aturan-aturan pada </w:t>
      </w:r>
      <w:r w:rsidR="00742F1C" w:rsidRPr="00742F1C">
        <w:rPr>
          <w:i/>
          <w:sz w:val="24"/>
          <w:szCs w:val="24"/>
          <w:lang w:val="en-US"/>
        </w:rPr>
        <w:t>game</w:t>
      </w:r>
      <w:r>
        <w:rPr>
          <w:sz w:val="24"/>
          <w:szCs w:val="24"/>
          <w:lang w:val="en-US"/>
        </w:rPr>
        <w:t xml:space="preserve"> sehingga tersusun </w:t>
      </w:r>
      <w:r w:rsidR="00742F1C" w:rsidRPr="00742F1C">
        <w:rPr>
          <w:i/>
          <w:sz w:val="24"/>
          <w:szCs w:val="24"/>
          <w:lang w:val="en-US"/>
        </w:rPr>
        <w:t>game</w:t>
      </w:r>
      <w:r>
        <w:rPr>
          <w:sz w:val="24"/>
          <w:szCs w:val="24"/>
          <w:lang w:val="en-US"/>
        </w:rPr>
        <w:t xml:space="preserve"> dengan pengalaman bermain yang lebih luas.</w:t>
      </w:r>
      <w:r w:rsidR="00A2144A">
        <w:rPr>
          <w:sz w:val="24"/>
          <w:szCs w:val="24"/>
          <w:lang w:val="en-US"/>
        </w:rPr>
        <w:t xml:space="preserve"> </w:t>
      </w:r>
      <w:r w:rsidR="006914D1" w:rsidRPr="00A2144A">
        <w:rPr>
          <w:sz w:val="24"/>
          <w:szCs w:val="24"/>
          <w:lang w:val="en-US"/>
        </w:rPr>
        <w:t xml:space="preserve">Ada tiga macam pendekatan kombinasi yang dilakukan menurut [2] dalam penggabungan </w:t>
      </w:r>
      <w:r w:rsidR="00481D04" w:rsidRPr="00A2144A">
        <w:rPr>
          <w:sz w:val="24"/>
          <w:szCs w:val="24"/>
          <w:lang w:val="en-US"/>
        </w:rPr>
        <w:t xml:space="preserve">model </w:t>
      </w:r>
      <w:r w:rsidR="00030DFD" w:rsidRPr="00A2144A">
        <w:rPr>
          <w:sz w:val="24"/>
          <w:szCs w:val="24"/>
          <w:lang w:val="en-US"/>
        </w:rPr>
        <w:t>aturan main, yaitu</w:t>
      </w:r>
      <w:r w:rsidR="006914D1" w:rsidRPr="00A2144A">
        <w:rPr>
          <w:sz w:val="24"/>
          <w:szCs w:val="24"/>
          <w:lang w:val="en-US"/>
        </w:rPr>
        <w:t>:</w:t>
      </w:r>
    </w:p>
    <w:p w:rsidR="006914D1" w:rsidRPr="00746AA3" w:rsidRDefault="006914D1" w:rsidP="00147018">
      <w:pPr>
        <w:pStyle w:val="ListParagraph"/>
        <w:numPr>
          <w:ilvl w:val="0"/>
          <w:numId w:val="39"/>
        </w:numPr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Kombinasi antar </w:t>
      </w:r>
      <w:r w:rsidR="00746AA3">
        <w:rPr>
          <w:sz w:val="24"/>
          <w:szCs w:val="24"/>
          <w:lang w:val="en-US"/>
        </w:rPr>
        <w:t>hadiah (</w:t>
      </w:r>
      <w:r w:rsidRPr="006914D1">
        <w:rPr>
          <w:i/>
          <w:sz w:val="24"/>
          <w:szCs w:val="24"/>
          <w:lang w:val="en-US"/>
        </w:rPr>
        <w:t>reward</w:t>
      </w:r>
      <w:r w:rsidR="00746AA3">
        <w:rPr>
          <w:sz w:val="24"/>
          <w:szCs w:val="24"/>
          <w:lang w:val="en-US"/>
        </w:rPr>
        <w:t>)</w:t>
      </w:r>
      <w:r w:rsidR="00746AA3">
        <w:rPr>
          <w:i/>
          <w:sz w:val="24"/>
          <w:szCs w:val="24"/>
          <w:lang w:val="en-US"/>
        </w:rPr>
        <w:t xml:space="preserve"> </w:t>
      </w:r>
      <w:r w:rsidRPr="00746AA3">
        <w:rPr>
          <w:sz w:val="24"/>
          <w:szCs w:val="24"/>
          <w:lang w:val="en-US"/>
        </w:rPr>
        <w:t>dengan  kegigihan (</w:t>
      </w:r>
      <w:r w:rsidRPr="00746AA3">
        <w:rPr>
          <w:i/>
          <w:sz w:val="24"/>
          <w:szCs w:val="24"/>
          <w:lang w:val="en-US"/>
        </w:rPr>
        <w:t>persistence</w:t>
      </w:r>
      <w:r w:rsidRPr="00746AA3">
        <w:rPr>
          <w:sz w:val="24"/>
          <w:szCs w:val="24"/>
          <w:lang w:val="en-US"/>
        </w:rPr>
        <w:t>)</w:t>
      </w:r>
      <w:r w:rsidR="006C2151">
        <w:rPr>
          <w:sz w:val="24"/>
          <w:szCs w:val="24"/>
          <w:lang w:val="en-US"/>
        </w:rPr>
        <w:t>.</w:t>
      </w:r>
    </w:p>
    <w:p w:rsidR="006914D1" w:rsidRDefault="006914D1" w:rsidP="001C256B">
      <w:pPr>
        <w:pStyle w:val="ListParagraph"/>
        <w:numPr>
          <w:ilvl w:val="0"/>
          <w:numId w:val="39"/>
        </w:numPr>
        <w:spacing w:after="12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Kombinasi cerita </w:t>
      </w:r>
      <w:r w:rsidR="00742F1C" w:rsidRPr="00742F1C">
        <w:rPr>
          <w:i/>
          <w:sz w:val="24"/>
          <w:szCs w:val="24"/>
          <w:lang w:val="en-US"/>
        </w:rPr>
        <w:t>game</w:t>
      </w:r>
      <w:r>
        <w:rPr>
          <w:sz w:val="24"/>
          <w:szCs w:val="24"/>
          <w:lang w:val="en-US"/>
        </w:rPr>
        <w:t xml:space="preserve"> dengan pembekalan</w:t>
      </w:r>
      <w:r w:rsidR="00481D04">
        <w:rPr>
          <w:sz w:val="24"/>
          <w:szCs w:val="24"/>
          <w:lang w:val="en-US"/>
        </w:rPr>
        <w:t xml:space="preserve"> pengetahuan</w:t>
      </w:r>
      <w:r w:rsidR="006C2151">
        <w:rPr>
          <w:sz w:val="24"/>
          <w:szCs w:val="24"/>
          <w:lang w:val="en-US"/>
        </w:rPr>
        <w:t>.</w:t>
      </w:r>
    </w:p>
    <w:p w:rsidR="001C256B" w:rsidRPr="001C256B" w:rsidRDefault="00481D04" w:rsidP="001C256B">
      <w:pPr>
        <w:pStyle w:val="ListParagraph"/>
        <w:numPr>
          <w:ilvl w:val="0"/>
          <w:numId w:val="39"/>
        </w:numPr>
        <w:spacing w:after="120"/>
        <w:ind w:left="2483" w:hanging="357"/>
        <w:contextualSpacing w:val="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Kombinasi sosialisasi dengan umpan balik</w:t>
      </w:r>
      <w:r w:rsidR="006C2151">
        <w:rPr>
          <w:sz w:val="24"/>
          <w:szCs w:val="24"/>
          <w:lang w:val="en-US"/>
        </w:rPr>
        <w:t>.</w:t>
      </w:r>
    </w:p>
    <w:p w:rsidR="006267FA" w:rsidRPr="00781ABD" w:rsidRDefault="00E53163" w:rsidP="00781ABD">
      <w:pPr>
        <w:pStyle w:val="ListParagraph"/>
        <w:numPr>
          <w:ilvl w:val="0"/>
          <w:numId w:val="43"/>
        </w:numPr>
        <w:spacing w:line="276" w:lineRule="auto"/>
        <w:jc w:val="both"/>
        <w:rPr>
          <w:b/>
          <w:sz w:val="24"/>
          <w:szCs w:val="24"/>
          <w:lang w:val="en-US"/>
        </w:rPr>
      </w:pPr>
      <w:r w:rsidRPr="00781ABD">
        <w:rPr>
          <w:b/>
          <w:sz w:val="24"/>
          <w:szCs w:val="24"/>
          <w:lang w:val="en-US"/>
        </w:rPr>
        <w:t>Kombinasi</w:t>
      </w:r>
      <w:r w:rsidR="00481D04" w:rsidRPr="00781ABD">
        <w:rPr>
          <w:b/>
          <w:sz w:val="24"/>
          <w:szCs w:val="24"/>
          <w:lang w:val="en-US"/>
        </w:rPr>
        <w:t xml:space="preserve"> Model</w:t>
      </w:r>
      <w:r w:rsidRPr="00781ABD">
        <w:rPr>
          <w:b/>
          <w:sz w:val="24"/>
          <w:szCs w:val="24"/>
          <w:lang w:val="en-US"/>
        </w:rPr>
        <w:t xml:space="preserve"> </w:t>
      </w:r>
      <w:r w:rsidR="006914D1" w:rsidRPr="00781ABD">
        <w:rPr>
          <w:b/>
          <w:sz w:val="24"/>
          <w:szCs w:val="24"/>
          <w:lang w:val="en-US"/>
        </w:rPr>
        <w:t>Skenario</w:t>
      </w:r>
    </w:p>
    <w:p w:rsidR="006267FA" w:rsidRPr="00A2144A" w:rsidRDefault="006267FA" w:rsidP="006B11B6">
      <w:pPr>
        <w:pStyle w:val="ListParagraph"/>
        <w:spacing w:after="120"/>
        <w:ind w:left="2160" w:firstLine="392"/>
        <w:contextualSpacing w:val="0"/>
        <w:jc w:val="both"/>
        <w:rPr>
          <w:sz w:val="24"/>
          <w:szCs w:val="24"/>
        </w:rPr>
      </w:pPr>
      <w:r w:rsidRPr="00481D04">
        <w:rPr>
          <w:rStyle w:val="hps"/>
          <w:sz w:val="24"/>
          <w:szCs w:val="24"/>
        </w:rPr>
        <w:t>Setelah menetapkan</w:t>
      </w:r>
      <w:r w:rsidRPr="00481D04">
        <w:rPr>
          <w:sz w:val="24"/>
          <w:szCs w:val="24"/>
        </w:rPr>
        <w:t xml:space="preserve"> </w:t>
      </w:r>
      <w:r w:rsidRPr="00481D04">
        <w:rPr>
          <w:rStyle w:val="hps"/>
          <w:sz w:val="24"/>
          <w:szCs w:val="24"/>
        </w:rPr>
        <w:t>aturan</w:t>
      </w:r>
      <w:r w:rsidRPr="00481D04">
        <w:rPr>
          <w:sz w:val="24"/>
          <w:szCs w:val="24"/>
        </w:rPr>
        <w:t xml:space="preserve"> </w:t>
      </w:r>
      <w:r w:rsidRPr="00481D04">
        <w:rPr>
          <w:rStyle w:val="hps"/>
          <w:sz w:val="24"/>
          <w:szCs w:val="24"/>
        </w:rPr>
        <w:t>permainan</w:t>
      </w:r>
      <w:r w:rsidRPr="00481D04">
        <w:rPr>
          <w:sz w:val="24"/>
          <w:szCs w:val="24"/>
        </w:rPr>
        <w:t xml:space="preserve"> </w:t>
      </w:r>
      <w:r w:rsidRPr="00481D04">
        <w:rPr>
          <w:rStyle w:val="hps"/>
          <w:sz w:val="24"/>
          <w:szCs w:val="24"/>
        </w:rPr>
        <w:t xml:space="preserve">yang dibutuhkan, </w:t>
      </w:r>
      <w:r w:rsidRPr="00481D04">
        <w:rPr>
          <w:sz w:val="24"/>
          <w:szCs w:val="24"/>
        </w:rPr>
        <w:br/>
      </w:r>
      <w:r w:rsidRPr="00481D04">
        <w:rPr>
          <w:rStyle w:val="hps"/>
          <w:sz w:val="24"/>
          <w:szCs w:val="24"/>
        </w:rPr>
        <w:t>selanjutnya adalah bagaimana</w:t>
      </w:r>
      <w:r w:rsidRPr="00481D04">
        <w:rPr>
          <w:sz w:val="24"/>
          <w:szCs w:val="24"/>
        </w:rPr>
        <w:t xml:space="preserve"> </w:t>
      </w:r>
      <w:r w:rsidRPr="00481D04">
        <w:rPr>
          <w:rStyle w:val="hps"/>
          <w:sz w:val="24"/>
          <w:szCs w:val="24"/>
        </w:rPr>
        <w:t>menentukan</w:t>
      </w:r>
      <w:r w:rsidRPr="00481D04">
        <w:rPr>
          <w:sz w:val="24"/>
          <w:szCs w:val="24"/>
        </w:rPr>
        <w:t xml:space="preserve"> </w:t>
      </w:r>
      <w:r w:rsidRPr="00481D04">
        <w:rPr>
          <w:rStyle w:val="hps"/>
          <w:sz w:val="24"/>
          <w:szCs w:val="24"/>
        </w:rPr>
        <w:t>s</w:t>
      </w:r>
      <w:r>
        <w:rPr>
          <w:rStyle w:val="hps"/>
          <w:sz w:val="24"/>
          <w:szCs w:val="24"/>
        </w:rPr>
        <w:t>k</w:t>
      </w:r>
      <w:r w:rsidRPr="00481D04">
        <w:rPr>
          <w:rStyle w:val="hps"/>
          <w:sz w:val="24"/>
          <w:szCs w:val="24"/>
        </w:rPr>
        <w:t>enario seperti apa permainan akan</w:t>
      </w:r>
      <w:r w:rsidRPr="00481D04">
        <w:rPr>
          <w:sz w:val="24"/>
          <w:szCs w:val="24"/>
        </w:rPr>
        <w:t xml:space="preserve"> </w:t>
      </w:r>
      <w:r w:rsidRPr="00481D04">
        <w:rPr>
          <w:rStyle w:val="hps"/>
          <w:sz w:val="24"/>
          <w:szCs w:val="24"/>
        </w:rPr>
        <w:t>dimainkan</w:t>
      </w:r>
      <w:r w:rsidRPr="00481D04">
        <w:rPr>
          <w:sz w:val="24"/>
          <w:szCs w:val="24"/>
        </w:rPr>
        <w:t>.</w:t>
      </w:r>
      <w:r w:rsidR="00A2144A">
        <w:rPr>
          <w:rStyle w:val="hps"/>
          <w:sz w:val="24"/>
          <w:szCs w:val="24"/>
        </w:rPr>
        <w:t xml:space="preserve"> B</w:t>
      </w:r>
      <w:r w:rsidRPr="00A2144A">
        <w:rPr>
          <w:rStyle w:val="hps"/>
          <w:sz w:val="24"/>
          <w:szCs w:val="24"/>
        </w:rPr>
        <w:t>ergantung pada</w:t>
      </w:r>
      <w:r w:rsidRPr="00A2144A">
        <w:rPr>
          <w:sz w:val="24"/>
          <w:szCs w:val="24"/>
        </w:rPr>
        <w:t xml:space="preserve"> </w:t>
      </w:r>
      <w:r w:rsidRPr="00A2144A">
        <w:rPr>
          <w:rStyle w:val="hps"/>
          <w:sz w:val="24"/>
          <w:szCs w:val="24"/>
        </w:rPr>
        <w:t>jenis permainan</w:t>
      </w:r>
      <w:r w:rsidRPr="00A2144A">
        <w:rPr>
          <w:sz w:val="24"/>
          <w:szCs w:val="24"/>
        </w:rPr>
        <w:t xml:space="preserve">, terdapat  </w:t>
      </w:r>
      <w:r w:rsidRPr="00A2144A">
        <w:rPr>
          <w:rStyle w:val="hps"/>
          <w:sz w:val="24"/>
          <w:szCs w:val="24"/>
        </w:rPr>
        <w:t>tiga pendekatan</w:t>
      </w:r>
      <w:r w:rsidRPr="00A2144A">
        <w:rPr>
          <w:sz w:val="24"/>
          <w:szCs w:val="24"/>
        </w:rPr>
        <w:t xml:space="preserve"> </w:t>
      </w:r>
      <w:r w:rsidRPr="00A2144A">
        <w:rPr>
          <w:rStyle w:val="hps"/>
          <w:sz w:val="24"/>
          <w:szCs w:val="24"/>
        </w:rPr>
        <w:t>yang berbeda</w:t>
      </w:r>
      <w:r w:rsidRPr="00A2144A">
        <w:rPr>
          <w:sz w:val="24"/>
          <w:szCs w:val="24"/>
        </w:rPr>
        <w:t xml:space="preserve"> </w:t>
      </w:r>
      <w:r w:rsidRPr="00A2144A">
        <w:rPr>
          <w:rStyle w:val="hps"/>
          <w:sz w:val="24"/>
          <w:szCs w:val="24"/>
        </w:rPr>
        <w:t>untuk menentukan</w:t>
      </w:r>
      <w:r w:rsidRPr="00A2144A">
        <w:rPr>
          <w:sz w:val="24"/>
          <w:szCs w:val="24"/>
        </w:rPr>
        <w:t xml:space="preserve"> </w:t>
      </w:r>
      <w:r w:rsidRPr="00A2144A">
        <w:rPr>
          <w:rStyle w:val="hps"/>
          <w:sz w:val="24"/>
          <w:szCs w:val="24"/>
        </w:rPr>
        <w:t>skenario</w:t>
      </w:r>
      <w:r w:rsidRPr="00A2144A">
        <w:rPr>
          <w:sz w:val="24"/>
          <w:szCs w:val="24"/>
        </w:rPr>
        <w:t>:</w:t>
      </w:r>
    </w:p>
    <w:p w:rsidR="006267FA" w:rsidRPr="006267FA" w:rsidRDefault="005D55C1" w:rsidP="00147018">
      <w:pPr>
        <w:pStyle w:val="ListParagraph"/>
        <w:numPr>
          <w:ilvl w:val="0"/>
          <w:numId w:val="44"/>
        </w:numPr>
        <w:ind w:left="2552" w:hanging="425"/>
        <w:jc w:val="both"/>
        <w:rPr>
          <w:b/>
          <w:sz w:val="24"/>
          <w:szCs w:val="24"/>
          <w:lang w:val="en-US"/>
        </w:rPr>
      </w:pPr>
      <w:r>
        <w:rPr>
          <w:sz w:val="24"/>
          <w:szCs w:val="24"/>
        </w:rPr>
        <w:t>Kombinas</w:t>
      </w:r>
      <w:r w:rsidR="006267FA">
        <w:rPr>
          <w:sz w:val="24"/>
          <w:szCs w:val="24"/>
        </w:rPr>
        <w:t>i lebih dari satu skenario independen</w:t>
      </w:r>
      <w:r w:rsidR="006C2151">
        <w:rPr>
          <w:sz w:val="24"/>
          <w:szCs w:val="24"/>
        </w:rPr>
        <w:t>.</w:t>
      </w:r>
    </w:p>
    <w:p w:rsidR="006267FA" w:rsidRPr="006267FA" w:rsidRDefault="006267FA" w:rsidP="00147018">
      <w:pPr>
        <w:pStyle w:val="ListParagraph"/>
        <w:numPr>
          <w:ilvl w:val="0"/>
          <w:numId w:val="44"/>
        </w:numPr>
        <w:ind w:left="2552" w:hanging="425"/>
        <w:jc w:val="both"/>
        <w:rPr>
          <w:b/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Menggunakan hanya satu skenario</w:t>
      </w:r>
      <w:r w:rsidR="006C2151">
        <w:rPr>
          <w:sz w:val="24"/>
          <w:szCs w:val="24"/>
          <w:lang w:val="en-US"/>
        </w:rPr>
        <w:t>.</w:t>
      </w:r>
    </w:p>
    <w:p w:rsidR="001C256B" w:rsidRPr="006B11B6" w:rsidRDefault="006267FA" w:rsidP="006B11B6">
      <w:pPr>
        <w:pStyle w:val="ListParagraph"/>
        <w:numPr>
          <w:ilvl w:val="0"/>
          <w:numId w:val="44"/>
        </w:numPr>
        <w:spacing w:after="120"/>
        <w:ind w:left="2551" w:hanging="425"/>
        <w:contextualSpacing w:val="0"/>
        <w:jc w:val="both"/>
        <w:rPr>
          <w:b/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Kombinasi skenario pada satu tampilan interaksi dan antarmuka</w:t>
      </w:r>
      <w:r w:rsidR="006C2151">
        <w:rPr>
          <w:sz w:val="24"/>
          <w:szCs w:val="24"/>
          <w:lang w:val="en-US"/>
        </w:rPr>
        <w:t>.</w:t>
      </w:r>
    </w:p>
    <w:p w:rsidR="00617A24" w:rsidRPr="00781ABD" w:rsidRDefault="006267FA" w:rsidP="006B11B6">
      <w:pPr>
        <w:pStyle w:val="ListParagraph"/>
        <w:numPr>
          <w:ilvl w:val="0"/>
          <w:numId w:val="43"/>
        </w:numPr>
        <w:spacing w:after="120"/>
        <w:ind w:hanging="357"/>
        <w:contextualSpacing w:val="0"/>
        <w:jc w:val="both"/>
        <w:rPr>
          <w:b/>
          <w:sz w:val="24"/>
          <w:szCs w:val="24"/>
          <w:lang w:val="en-US"/>
        </w:rPr>
      </w:pPr>
      <w:r w:rsidRPr="00781ABD">
        <w:rPr>
          <w:b/>
          <w:sz w:val="24"/>
          <w:szCs w:val="24"/>
          <w:lang w:val="en-US"/>
        </w:rPr>
        <w:t xml:space="preserve">Model </w:t>
      </w:r>
      <w:r w:rsidR="00742F1C" w:rsidRPr="00781ABD">
        <w:rPr>
          <w:b/>
          <w:i/>
          <w:sz w:val="24"/>
          <w:szCs w:val="24"/>
          <w:lang w:val="en-US"/>
        </w:rPr>
        <w:t>Game</w:t>
      </w:r>
      <w:r w:rsidRPr="00781ABD">
        <w:rPr>
          <w:b/>
          <w:sz w:val="24"/>
          <w:szCs w:val="24"/>
          <w:lang w:val="en-US"/>
        </w:rPr>
        <w:t xml:space="preserve"> Desain</w:t>
      </w:r>
      <w:r w:rsidR="00F00ACD">
        <w:rPr>
          <w:b/>
          <w:sz w:val="24"/>
          <w:szCs w:val="24"/>
          <w:lang w:val="en-US"/>
        </w:rPr>
        <w:t xml:space="preserve"> Bersarang</w:t>
      </w:r>
      <w:r w:rsidR="00CD2EF2">
        <w:rPr>
          <w:b/>
          <w:sz w:val="24"/>
          <w:szCs w:val="24"/>
          <w:lang w:val="en-US"/>
        </w:rPr>
        <w:t xml:space="preserve"> </w:t>
      </w:r>
      <w:r w:rsidR="00F00ACD">
        <w:rPr>
          <w:b/>
          <w:sz w:val="24"/>
          <w:szCs w:val="24"/>
          <w:lang w:val="en-US"/>
        </w:rPr>
        <w:t>(</w:t>
      </w:r>
      <w:r w:rsidRPr="00781ABD">
        <w:rPr>
          <w:b/>
          <w:i/>
          <w:sz w:val="24"/>
          <w:szCs w:val="24"/>
          <w:lang w:val="en-US"/>
        </w:rPr>
        <w:t>Nested</w:t>
      </w:r>
      <w:r w:rsidR="00F00ACD">
        <w:rPr>
          <w:b/>
          <w:sz w:val="24"/>
          <w:szCs w:val="24"/>
          <w:lang w:val="en-US"/>
        </w:rPr>
        <w:t>)</w:t>
      </w:r>
    </w:p>
    <w:p w:rsidR="006267FA" w:rsidRPr="00617A24" w:rsidRDefault="00617A24" w:rsidP="006B11B6">
      <w:pPr>
        <w:pStyle w:val="ListParagraph"/>
        <w:ind w:left="2160" w:firstLine="392"/>
        <w:jc w:val="both"/>
        <w:rPr>
          <w:sz w:val="24"/>
        </w:rPr>
      </w:pPr>
      <w:r w:rsidRPr="00617A24">
        <w:rPr>
          <w:rStyle w:val="hps"/>
          <w:sz w:val="24"/>
        </w:rPr>
        <w:t>Selain kedua</w:t>
      </w:r>
      <w:r w:rsidRPr="00617A24">
        <w:rPr>
          <w:sz w:val="24"/>
        </w:rPr>
        <w:t xml:space="preserve"> </w:t>
      </w:r>
      <w:r w:rsidRPr="00617A24">
        <w:rPr>
          <w:rStyle w:val="hps"/>
          <w:sz w:val="24"/>
        </w:rPr>
        <w:t>set</w:t>
      </w:r>
      <w:r w:rsidRPr="00617A24">
        <w:rPr>
          <w:sz w:val="24"/>
        </w:rPr>
        <w:t xml:space="preserve"> </w:t>
      </w:r>
      <w:r w:rsidRPr="00617A24">
        <w:rPr>
          <w:rStyle w:val="hps"/>
          <w:sz w:val="24"/>
        </w:rPr>
        <w:t>aturan</w:t>
      </w:r>
      <w:r w:rsidRPr="00617A24">
        <w:rPr>
          <w:sz w:val="24"/>
        </w:rPr>
        <w:t xml:space="preserve"> </w:t>
      </w:r>
      <w:r w:rsidRPr="00617A24">
        <w:rPr>
          <w:rStyle w:val="hps"/>
          <w:sz w:val="24"/>
        </w:rPr>
        <w:t>serta</w:t>
      </w:r>
      <w:r w:rsidRPr="00617A24">
        <w:rPr>
          <w:sz w:val="24"/>
        </w:rPr>
        <w:t xml:space="preserve"> </w:t>
      </w:r>
      <w:r w:rsidRPr="00617A24">
        <w:rPr>
          <w:rStyle w:val="hps"/>
          <w:sz w:val="24"/>
        </w:rPr>
        <w:t>skenario</w:t>
      </w:r>
      <w:r w:rsidRPr="00617A24">
        <w:rPr>
          <w:sz w:val="24"/>
        </w:rPr>
        <w:t xml:space="preserve"> seperti </w:t>
      </w:r>
      <w:r w:rsidRPr="00617A24">
        <w:rPr>
          <w:rStyle w:val="hps"/>
          <w:sz w:val="24"/>
        </w:rPr>
        <w:t>didefinisikan dalam</w:t>
      </w:r>
      <w:r w:rsidR="00147018">
        <w:rPr>
          <w:sz w:val="24"/>
        </w:rPr>
        <w:t xml:space="preserve"> </w:t>
      </w:r>
      <w:r w:rsidRPr="00617A24">
        <w:rPr>
          <w:rStyle w:val="hps"/>
          <w:sz w:val="24"/>
        </w:rPr>
        <w:t>bagian sebelumnya</w:t>
      </w:r>
      <w:r w:rsidRPr="00617A24">
        <w:rPr>
          <w:sz w:val="24"/>
        </w:rPr>
        <w:t xml:space="preserve">, </w:t>
      </w:r>
      <w:r w:rsidRPr="00617A24">
        <w:rPr>
          <w:rStyle w:val="hps"/>
          <w:sz w:val="24"/>
        </w:rPr>
        <w:t>dapat</w:t>
      </w:r>
      <w:r w:rsidRPr="00617A24">
        <w:rPr>
          <w:sz w:val="24"/>
        </w:rPr>
        <w:t xml:space="preserve"> </w:t>
      </w:r>
      <w:r w:rsidRPr="00617A24">
        <w:rPr>
          <w:rStyle w:val="hps"/>
          <w:sz w:val="24"/>
        </w:rPr>
        <w:t>digunakan juga</w:t>
      </w:r>
      <w:r w:rsidRPr="00617A24">
        <w:rPr>
          <w:sz w:val="24"/>
        </w:rPr>
        <w:t xml:space="preserve"> </w:t>
      </w:r>
      <w:r w:rsidRPr="00617A24">
        <w:rPr>
          <w:rStyle w:val="hps"/>
          <w:sz w:val="24"/>
        </w:rPr>
        <w:t>sebagai</w:t>
      </w:r>
      <w:r w:rsidRPr="00617A24">
        <w:rPr>
          <w:sz w:val="24"/>
        </w:rPr>
        <w:t xml:space="preserve"> </w:t>
      </w:r>
      <w:r w:rsidRPr="00617A24">
        <w:rPr>
          <w:rStyle w:val="hps"/>
          <w:sz w:val="24"/>
        </w:rPr>
        <w:t>bagian dari</w:t>
      </w:r>
      <w:r w:rsidRPr="00617A24">
        <w:rPr>
          <w:sz w:val="24"/>
        </w:rPr>
        <w:t xml:space="preserve"> </w:t>
      </w:r>
      <w:r w:rsidRPr="00617A24">
        <w:rPr>
          <w:rStyle w:val="hps"/>
          <w:sz w:val="24"/>
        </w:rPr>
        <w:t>kombinasi</w:t>
      </w:r>
      <w:r w:rsidRPr="00617A24">
        <w:rPr>
          <w:sz w:val="24"/>
        </w:rPr>
        <w:t xml:space="preserve"> </w:t>
      </w:r>
      <w:r w:rsidRPr="00617A24">
        <w:rPr>
          <w:rStyle w:val="hps"/>
          <w:sz w:val="24"/>
        </w:rPr>
        <w:t xml:space="preserve">desain </w:t>
      </w:r>
      <w:r w:rsidR="00742F1C" w:rsidRPr="00742F1C">
        <w:rPr>
          <w:rStyle w:val="hps"/>
          <w:i/>
          <w:sz w:val="24"/>
        </w:rPr>
        <w:t>game</w:t>
      </w:r>
      <w:r w:rsidRPr="00617A24">
        <w:rPr>
          <w:rStyle w:val="hps"/>
          <w:sz w:val="24"/>
        </w:rPr>
        <w:t>,</w:t>
      </w:r>
      <w:r>
        <w:rPr>
          <w:sz w:val="24"/>
        </w:rPr>
        <w:t xml:space="preserve"> </w:t>
      </w:r>
      <w:r w:rsidRPr="00617A24">
        <w:rPr>
          <w:rStyle w:val="hps"/>
          <w:sz w:val="24"/>
        </w:rPr>
        <w:t>desain</w:t>
      </w:r>
      <w:r w:rsidRPr="00617A24">
        <w:rPr>
          <w:sz w:val="24"/>
        </w:rPr>
        <w:t xml:space="preserve"> </w:t>
      </w:r>
      <w:r w:rsidRPr="00FE5A9D">
        <w:rPr>
          <w:rStyle w:val="hps"/>
          <w:i/>
          <w:sz w:val="24"/>
        </w:rPr>
        <w:t>g</w:t>
      </w:r>
      <w:r w:rsidR="00FE5A9D" w:rsidRPr="00FE5A9D">
        <w:rPr>
          <w:rStyle w:val="hps"/>
          <w:i/>
          <w:sz w:val="24"/>
        </w:rPr>
        <w:t>a</w:t>
      </w:r>
      <w:r w:rsidRPr="00FE5A9D">
        <w:rPr>
          <w:rStyle w:val="hps"/>
          <w:i/>
          <w:sz w:val="24"/>
        </w:rPr>
        <w:t>me</w:t>
      </w:r>
      <w:r w:rsidRPr="00617A24">
        <w:rPr>
          <w:sz w:val="24"/>
        </w:rPr>
        <w:t xml:space="preserve"> </w:t>
      </w:r>
      <w:r w:rsidRPr="00617A24">
        <w:rPr>
          <w:rStyle w:val="hps"/>
          <w:sz w:val="24"/>
        </w:rPr>
        <w:t>yang bersarang</w:t>
      </w:r>
      <w:r w:rsidRPr="00617A24">
        <w:rPr>
          <w:sz w:val="24"/>
        </w:rPr>
        <w:t xml:space="preserve"> </w:t>
      </w:r>
      <w:r w:rsidRPr="00617A24">
        <w:rPr>
          <w:rStyle w:val="hps"/>
          <w:sz w:val="24"/>
        </w:rPr>
        <w:t>dengan</w:t>
      </w:r>
      <w:r w:rsidRPr="00617A24">
        <w:rPr>
          <w:sz w:val="24"/>
        </w:rPr>
        <w:t xml:space="preserve"> </w:t>
      </w:r>
      <w:r w:rsidRPr="00617A24">
        <w:rPr>
          <w:rStyle w:val="hps"/>
          <w:sz w:val="24"/>
        </w:rPr>
        <w:t>desain</w:t>
      </w:r>
      <w:r w:rsidRPr="00617A24">
        <w:rPr>
          <w:sz w:val="24"/>
        </w:rPr>
        <w:t xml:space="preserve"> </w:t>
      </w:r>
      <w:r w:rsidR="00742F1C" w:rsidRPr="00742F1C">
        <w:rPr>
          <w:rStyle w:val="hps"/>
          <w:i/>
          <w:sz w:val="24"/>
        </w:rPr>
        <w:t>game</w:t>
      </w:r>
      <w:r w:rsidRPr="00617A24">
        <w:rPr>
          <w:rStyle w:val="hps"/>
          <w:sz w:val="24"/>
        </w:rPr>
        <w:t xml:space="preserve"> </w:t>
      </w:r>
      <w:r w:rsidR="00FE5A9D">
        <w:rPr>
          <w:rStyle w:val="hps"/>
          <w:sz w:val="24"/>
        </w:rPr>
        <w:t xml:space="preserve"> </w:t>
      </w:r>
      <w:r w:rsidRPr="00617A24">
        <w:rPr>
          <w:rStyle w:val="hps"/>
          <w:sz w:val="24"/>
        </w:rPr>
        <w:t>lainnya</w:t>
      </w:r>
      <w:r w:rsidR="00CC1E4B">
        <w:rPr>
          <w:rStyle w:val="hps"/>
          <w:sz w:val="24"/>
        </w:rPr>
        <w:t xml:space="preserve"> atau yang disebut dengan </w:t>
      </w:r>
      <w:r w:rsidR="00CC1E4B" w:rsidRPr="00CC1E4B">
        <w:rPr>
          <w:rStyle w:val="hps"/>
          <w:i/>
          <w:sz w:val="24"/>
        </w:rPr>
        <w:t xml:space="preserve">nested </w:t>
      </w:r>
      <w:r w:rsidR="00742F1C" w:rsidRPr="00742F1C">
        <w:rPr>
          <w:rStyle w:val="hps"/>
          <w:i/>
          <w:sz w:val="24"/>
        </w:rPr>
        <w:t>game</w:t>
      </w:r>
      <w:r w:rsidR="00CC1E4B" w:rsidRPr="00CC1E4B">
        <w:rPr>
          <w:rStyle w:val="hps"/>
          <w:i/>
          <w:sz w:val="24"/>
        </w:rPr>
        <w:t xml:space="preserve"> design</w:t>
      </w:r>
      <w:r w:rsidRPr="00617A24">
        <w:rPr>
          <w:sz w:val="24"/>
        </w:rPr>
        <w:t xml:space="preserve">. </w:t>
      </w:r>
      <w:r w:rsidRPr="00617A24">
        <w:rPr>
          <w:rStyle w:val="hps"/>
          <w:sz w:val="24"/>
        </w:rPr>
        <w:t>Pendekatan</w:t>
      </w:r>
      <w:r w:rsidRPr="00617A24">
        <w:rPr>
          <w:sz w:val="24"/>
        </w:rPr>
        <w:t xml:space="preserve"> </w:t>
      </w:r>
      <w:r w:rsidRPr="00617A24">
        <w:rPr>
          <w:rStyle w:val="hps"/>
          <w:sz w:val="24"/>
        </w:rPr>
        <w:t>desain</w:t>
      </w:r>
      <w:r w:rsidR="00CC1E4B">
        <w:rPr>
          <w:sz w:val="24"/>
        </w:rPr>
        <w:t xml:space="preserve"> </w:t>
      </w:r>
      <w:r w:rsidRPr="00617A24">
        <w:rPr>
          <w:rStyle w:val="hps"/>
          <w:sz w:val="24"/>
        </w:rPr>
        <w:t xml:space="preserve">seperti ini </w:t>
      </w:r>
      <w:r w:rsidR="00CC1E4B">
        <w:rPr>
          <w:rStyle w:val="hps"/>
          <w:sz w:val="24"/>
        </w:rPr>
        <w:t xml:space="preserve">mengaplikasikan </w:t>
      </w:r>
      <w:r w:rsidRPr="00617A24">
        <w:rPr>
          <w:rStyle w:val="hps"/>
          <w:sz w:val="24"/>
        </w:rPr>
        <w:t>rancang</w:t>
      </w:r>
      <w:r w:rsidR="00CC1E4B">
        <w:rPr>
          <w:rStyle w:val="hps"/>
          <w:sz w:val="24"/>
        </w:rPr>
        <w:t>an</w:t>
      </w:r>
      <w:r w:rsidRPr="00617A24">
        <w:rPr>
          <w:sz w:val="24"/>
        </w:rPr>
        <w:t xml:space="preserve"> </w:t>
      </w:r>
      <w:r w:rsidR="00742F1C" w:rsidRPr="00742F1C">
        <w:rPr>
          <w:rStyle w:val="hps"/>
          <w:i/>
          <w:sz w:val="24"/>
        </w:rPr>
        <w:t>game</w:t>
      </w:r>
      <w:r w:rsidRPr="00617A24">
        <w:rPr>
          <w:rStyle w:val="hps"/>
          <w:sz w:val="24"/>
        </w:rPr>
        <w:t xml:space="preserve"> yang berbeda</w:t>
      </w:r>
      <w:r w:rsidRPr="00617A24">
        <w:rPr>
          <w:sz w:val="24"/>
        </w:rPr>
        <w:t xml:space="preserve"> </w:t>
      </w:r>
      <w:r w:rsidR="00CC1E4B">
        <w:rPr>
          <w:sz w:val="24"/>
        </w:rPr>
        <w:t>di</w:t>
      </w:r>
      <w:r w:rsidR="00FE5A9D">
        <w:rPr>
          <w:sz w:val="24"/>
        </w:rPr>
        <w:t xml:space="preserve"> </w:t>
      </w:r>
      <w:r w:rsidRPr="00617A24">
        <w:rPr>
          <w:rStyle w:val="hps"/>
          <w:sz w:val="24"/>
        </w:rPr>
        <w:t xml:space="preserve">dalam suatu </w:t>
      </w:r>
      <w:r w:rsidR="00742F1C" w:rsidRPr="00742F1C">
        <w:rPr>
          <w:rStyle w:val="hps"/>
          <w:i/>
          <w:sz w:val="24"/>
        </w:rPr>
        <w:t>game</w:t>
      </w:r>
      <w:r w:rsidR="00CC1E4B">
        <w:rPr>
          <w:rStyle w:val="hps"/>
          <w:sz w:val="24"/>
        </w:rPr>
        <w:t xml:space="preserve"> yang lain. Kombinasi ini juga</w:t>
      </w:r>
      <w:r w:rsidRPr="00617A24">
        <w:rPr>
          <w:sz w:val="24"/>
        </w:rPr>
        <w:t xml:space="preserve"> </w:t>
      </w:r>
      <w:r w:rsidR="00CC1E4B">
        <w:rPr>
          <w:rStyle w:val="hps"/>
          <w:sz w:val="24"/>
        </w:rPr>
        <w:t xml:space="preserve">dapat </w:t>
      </w:r>
      <w:r w:rsidRPr="00617A24">
        <w:rPr>
          <w:sz w:val="24"/>
        </w:rPr>
        <w:t xml:space="preserve"> </w:t>
      </w:r>
      <w:r w:rsidRPr="00617A24">
        <w:rPr>
          <w:rStyle w:val="hps"/>
          <w:sz w:val="24"/>
        </w:rPr>
        <w:t>membantu</w:t>
      </w:r>
      <w:r w:rsidR="00CC1E4B">
        <w:rPr>
          <w:sz w:val="24"/>
        </w:rPr>
        <w:t xml:space="preserve"> </w:t>
      </w:r>
      <w:r w:rsidRPr="00617A24">
        <w:rPr>
          <w:rStyle w:val="hps"/>
          <w:sz w:val="24"/>
        </w:rPr>
        <w:t>mengurangi</w:t>
      </w:r>
      <w:r w:rsidRPr="00617A24">
        <w:rPr>
          <w:sz w:val="24"/>
        </w:rPr>
        <w:t xml:space="preserve"> </w:t>
      </w:r>
      <w:r w:rsidRPr="00617A24">
        <w:rPr>
          <w:rStyle w:val="hps"/>
          <w:sz w:val="24"/>
        </w:rPr>
        <w:t xml:space="preserve">kompleksitas  pada </w:t>
      </w:r>
      <w:r w:rsidR="00CC1E4B">
        <w:rPr>
          <w:rStyle w:val="hps"/>
          <w:sz w:val="24"/>
        </w:rPr>
        <w:t xml:space="preserve">sebuah </w:t>
      </w:r>
      <w:r w:rsidR="00742F1C" w:rsidRPr="00742F1C">
        <w:rPr>
          <w:rStyle w:val="hps"/>
          <w:i/>
          <w:sz w:val="24"/>
        </w:rPr>
        <w:t>game</w:t>
      </w:r>
      <w:r w:rsidR="00CC1E4B">
        <w:rPr>
          <w:rStyle w:val="hps"/>
          <w:sz w:val="24"/>
        </w:rPr>
        <w:t>.</w:t>
      </w:r>
    </w:p>
    <w:p w:rsidR="006267FA" w:rsidRPr="006267FA" w:rsidRDefault="006267FA" w:rsidP="006267FA">
      <w:pPr>
        <w:pStyle w:val="ListParagraph"/>
        <w:spacing w:line="360" w:lineRule="auto"/>
        <w:ind w:left="2487"/>
        <w:jc w:val="both"/>
        <w:rPr>
          <w:b/>
          <w:sz w:val="24"/>
          <w:szCs w:val="24"/>
          <w:lang w:val="en-US"/>
        </w:rPr>
      </w:pPr>
    </w:p>
    <w:p w:rsidR="00337E5A" w:rsidRPr="00F746CC" w:rsidRDefault="00337E5A" w:rsidP="00781ABD">
      <w:pPr>
        <w:pStyle w:val="ListParagraph"/>
        <w:numPr>
          <w:ilvl w:val="1"/>
          <w:numId w:val="35"/>
        </w:numPr>
        <w:spacing w:line="360" w:lineRule="auto"/>
        <w:jc w:val="both"/>
        <w:rPr>
          <w:b/>
          <w:sz w:val="24"/>
          <w:szCs w:val="24"/>
          <w:lang w:val="id-ID"/>
        </w:rPr>
      </w:pPr>
      <w:r>
        <w:rPr>
          <w:b/>
          <w:sz w:val="24"/>
          <w:szCs w:val="24"/>
          <w:lang w:val="en-US"/>
        </w:rPr>
        <w:t xml:space="preserve">Framework </w:t>
      </w:r>
      <w:r w:rsidR="00B957B0">
        <w:rPr>
          <w:b/>
          <w:sz w:val="24"/>
          <w:szCs w:val="24"/>
          <w:lang w:val="en-US"/>
        </w:rPr>
        <w:t>l</w:t>
      </w:r>
      <w:r>
        <w:rPr>
          <w:b/>
          <w:sz w:val="24"/>
          <w:szCs w:val="24"/>
          <w:lang w:val="en-US"/>
        </w:rPr>
        <w:t>ibGDX</w:t>
      </w:r>
    </w:p>
    <w:p w:rsidR="00337E5A" w:rsidRDefault="006259C0" w:rsidP="00EF6F81">
      <w:pPr>
        <w:pStyle w:val="ListParagraph"/>
        <w:spacing w:after="120"/>
        <w:ind w:left="788" w:firstLine="652"/>
        <w:contextualSpacing w:val="0"/>
        <w:jc w:val="both"/>
        <w:rPr>
          <w:color w:val="1E1E1E" w:themeColor="text1"/>
          <w:sz w:val="24"/>
          <w:szCs w:val="24"/>
          <w:lang w:val="en-US"/>
        </w:rPr>
      </w:pPr>
      <w:r w:rsidRPr="006259C0">
        <w:rPr>
          <w:color w:val="1E1E1E" w:themeColor="text1"/>
          <w:sz w:val="24"/>
          <w:szCs w:val="24"/>
          <w:lang w:val="en-US"/>
        </w:rPr>
        <w:t>libGDX</w:t>
      </w:r>
      <w:r w:rsidR="00337E5A" w:rsidRPr="00737DF7">
        <w:rPr>
          <w:color w:val="1E1E1E" w:themeColor="text1"/>
          <w:sz w:val="24"/>
          <w:szCs w:val="24"/>
          <w:lang w:val="en-US"/>
        </w:rPr>
        <w:t xml:space="preserve"> adalah sebuah </w:t>
      </w:r>
      <w:r w:rsidR="00337E5A">
        <w:rPr>
          <w:color w:val="1E1E1E" w:themeColor="text1"/>
          <w:sz w:val="24"/>
          <w:szCs w:val="24"/>
          <w:lang w:val="en-US"/>
        </w:rPr>
        <w:t xml:space="preserve">kerangka kerja pengembangan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 w:rsidR="00337E5A" w:rsidRPr="00737DF7">
        <w:rPr>
          <w:color w:val="1E1E1E" w:themeColor="text1"/>
          <w:sz w:val="24"/>
          <w:szCs w:val="24"/>
          <w:lang w:val="en-US"/>
        </w:rPr>
        <w:t xml:space="preserve"> </w:t>
      </w:r>
      <w:r w:rsidR="00337E5A">
        <w:rPr>
          <w:color w:val="1E1E1E" w:themeColor="text1"/>
          <w:sz w:val="24"/>
          <w:szCs w:val="24"/>
          <w:lang w:val="en-US"/>
        </w:rPr>
        <w:t xml:space="preserve">2D dan 3D  </w:t>
      </w:r>
      <w:r w:rsidR="00337E5A" w:rsidRPr="00737DF7">
        <w:rPr>
          <w:color w:val="1E1E1E" w:themeColor="text1"/>
          <w:sz w:val="24"/>
          <w:szCs w:val="24"/>
          <w:lang w:val="en-US"/>
        </w:rPr>
        <w:t xml:space="preserve">berbasis </w:t>
      </w:r>
      <w:r w:rsidR="00337E5A">
        <w:rPr>
          <w:color w:val="1E1E1E" w:themeColor="text1"/>
          <w:sz w:val="24"/>
          <w:szCs w:val="24"/>
          <w:lang w:val="en-US"/>
        </w:rPr>
        <w:t>Java yang menyediakan satu API (</w:t>
      </w:r>
      <w:r w:rsidR="00337E5A" w:rsidRPr="00FE5A9D">
        <w:rPr>
          <w:i/>
          <w:color w:val="1E1E1E" w:themeColor="text1"/>
          <w:sz w:val="24"/>
          <w:szCs w:val="24"/>
          <w:lang w:val="en-US"/>
        </w:rPr>
        <w:t>Application Programming Interface</w:t>
      </w:r>
      <w:r w:rsidR="00337E5A">
        <w:rPr>
          <w:color w:val="1E1E1E" w:themeColor="text1"/>
          <w:sz w:val="24"/>
          <w:szCs w:val="24"/>
          <w:lang w:val="en-US"/>
        </w:rPr>
        <w:t>) yang dapat diaplikasikan di berbaga</w:t>
      </w:r>
      <w:r w:rsidR="00962926">
        <w:rPr>
          <w:color w:val="1E1E1E" w:themeColor="text1"/>
          <w:sz w:val="24"/>
          <w:szCs w:val="24"/>
          <w:lang w:val="en-US"/>
        </w:rPr>
        <w:t>i platform yang menjadi sasaran</w:t>
      </w:r>
      <w:r w:rsidR="00337E5A">
        <w:rPr>
          <w:color w:val="1E1E1E" w:themeColor="text1"/>
          <w:sz w:val="24"/>
          <w:szCs w:val="24"/>
          <w:lang w:val="en-US"/>
        </w:rPr>
        <w:t>, yaitu Windows,</w:t>
      </w:r>
      <w:r w:rsidR="00752AE3">
        <w:rPr>
          <w:color w:val="1E1E1E" w:themeColor="text1"/>
          <w:sz w:val="24"/>
          <w:szCs w:val="24"/>
          <w:lang w:val="en-US"/>
        </w:rPr>
        <w:t xml:space="preserve"> </w:t>
      </w:r>
      <w:r w:rsidR="00337E5A">
        <w:rPr>
          <w:color w:val="1E1E1E" w:themeColor="text1"/>
          <w:sz w:val="24"/>
          <w:szCs w:val="24"/>
          <w:lang w:val="en-US"/>
        </w:rPr>
        <w:t xml:space="preserve">Android versi 1.5 keatas, Mac OS X, iOS (membutuhkan lisensi iOS), Linux, </w:t>
      </w:r>
      <w:r w:rsidR="00752AE3">
        <w:rPr>
          <w:color w:val="1E1E1E" w:themeColor="text1"/>
          <w:sz w:val="24"/>
          <w:szCs w:val="24"/>
          <w:lang w:val="en-US"/>
        </w:rPr>
        <w:t xml:space="preserve">dan </w:t>
      </w:r>
      <w:r w:rsidR="00337E5A">
        <w:rPr>
          <w:color w:val="1E1E1E" w:themeColor="text1"/>
          <w:sz w:val="24"/>
          <w:szCs w:val="24"/>
          <w:lang w:val="en-US"/>
        </w:rPr>
        <w:t>Javascript/WebGL</w:t>
      </w:r>
      <w:r w:rsidR="007F0556">
        <w:rPr>
          <w:color w:val="1E1E1E" w:themeColor="text1"/>
          <w:sz w:val="24"/>
          <w:szCs w:val="24"/>
          <w:lang w:val="en-US"/>
        </w:rPr>
        <w:t xml:space="preserve"> </w:t>
      </w:r>
      <w:r w:rsidR="00337E5A">
        <w:rPr>
          <w:color w:val="1E1E1E" w:themeColor="text1"/>
          <w:sz w:val="24"/>
          <w:szCs w:val="24"/>
          <w:lang w:val="en-US"/>
        </w:rPr>
        <w:t>(Chorme, Safari, Opera dan Firefox).</w:t>
      </w:r>
    </w:p>
    <w:p w:rsidR="00337E5A" w:rsidRDefault="00337E5A" w:rsidP="00C52DE1">
      <w:pPr>
        <w:pStyle w:val="ListParagraph"/>
        <w:spacing w:after="120"/>
        <w:ind w:left="788" w:firstLine="652"/>
        <w:contextualSpacing w:val="0"/>
        <w:jc w:val="both"/>
        <w:rPr>
          <w:color w:val="1E1E1E" w:themeColor="text1"/>
          <w:sz w:val="24"/>
          <w:szCs w:val="24"/>
          <w:lang w:val="en-US"/>
        </w:rPr>
      </w:pPr>
      <w:r>
        <w:rPr>
          <w:color w:val="1E1E1E" w:themeColor="text1"/>
          <w:sz w:val="24"/>
          <w:szCs w:val="24"/>
          <w:lang w:val="en-US"/>
        </w:rPr>
        <w:lastRenderedPageBreak/>
        <w:t xml:space="preserve">Penggunaan </w:t>
      </w:r>
      <w:r w:rsidR="009F1AEE">
        <w:rPr>
          <w:color w:val="1E1E1E" w:themeColor="text1"/>
          <w:sz w:val="24"/>
          <w:szCs w:val="24"/>
          <w:lang w:val="en-US"/>
        </w:rPr>
        <w:t>libGDX</w:t>
      </w:r>
      <w:r>
        <w:rPr>
          <w:color w:val="1E1E1E" w:themeColor="text1"/>
          <w:sz w:val="24"/>
          <w:szCs w:val="24"/>
          <w:lang w:val="en-US"/>
        </w:rPr>
        <w:t xml:space="preserve"> pada tugas akhir ini bertujuan untuk membantu pengembangan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>
        <w:rPr>
          <w:color w:val="1E1E1E" w:themeColor="text1"/>
          <w:sz w:val="24"/>
          <w:szCs w:val="24"/>
          <w:lang w:val="en-US"/>
        </w:rPr>
        <w:t xml:space="preserve"> ini agar lebih mudah </w:t>
      </w:r>
      <w:r w:rsidR="00A91ABC">
        <w:rPr>
          <w:color w:val="1E1E1E" w:themeColor="text1"/>
          <w:sz w:val="24"/>
          <w:szCs w:val="24"/>
          <w:lang w:val="en-US"/>
        </w:rPr>
        <w:t xml:space="preserve">jika </w:t>
      </w:r>
      <w:r>
        <w:rPr>
          <w:color w:val="1E1E1E" w:themeColor="text1"/>
          <w:sz w:val="24"/>
          <w:szCs w:val="24"/>
          <w:lang w:val="en-US"/>
        </w:rPr>
        <w:t>dibandingkan</w:t>
      </w:r>
      <w:r w:rsidR="00A91ABC">
        <w:rPr>
          <w:color w:val="1E1E1E" w:themeColor="text1"/>
          <w:sz w:val="24"/>
          <w:szCs w:val="24"/>
          <w:lang w:val="en-US"/>
        </w:rPr>
        <w:t xml:space="preserve"> dengan</w:t>
      </w:r>
      <w:r>
        <w:rPr>
          <w:color w:val="1E1E1E" w:themeColor="text1"/>
          <w:sz w:val="24"/>
          <w:szCs w:val="24"/>
          <w:lang w:val="en-US"/>
        </w:rPr>
        <w:t xml:space="preserve"> membuat program </w:t>
      </w:r>
      <w:r w:rsidR="009F1AEE">
        <w:rPr>
          <w:color w:val="1E1E1E" w:themeColor="text1"/>
          <w:sz w:val="24"/>
          <w:szCs w:val="24"/>
          <w:lang w:val="en-US"/>
        </w:rPr>
        <w:t>sendiri</w:t>
      </w:r>
      <w:r>
        <w:rPr>
          <w:color w:val="1E1E1E" w:themeColor="text1"/>
          <w:sz w:val="24"/>
          <w:szCs w:val="24"/>
          <w:lang w:val="en-US"/>
        </w:rPr>
        <w:t xml:space="preserve"> sejak awal. </w:t>
      </w:r>
      <w:r w:rsidRPr="002A103E">
        <w:rPr>
          <w:color w:val="1E1E1E" w:themeColor="text1"/>
          <w:sz w:val="24"/>
          <w:szCs w:val="24"/>
          <w:lang w:val="en-US"/>
        </w:rPr>
        <w:t xml:space="preserve">Kerangka kerja ini mempermudah pengembangan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 w:rsidRPr="002A103E">
        <w:rPr>
          <w:color w:val="1E1E1E" w:themeColor="text1"/>
          <w:sz w:val="24"/>
          <w:szCs w:val="24"/>
          <w:lang w:val="en-US"/>
        </w:rPr>
        <w:t xml:space="preserve"> dengan menangani fungsi-fungsi dasar pemrograman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 w:rsidRPr="002A103E">
        <w:rPr>
          <w:color w:val="1E1E1E" w:themeColor="text1"/>
          <w:sz w:val="24"/>
          <w:szCs w:val="24"/>
          <w:lang w:val="en-US"/>
        </w:rPr>
        <w:t xml:space="preserve"> sehingga pengembang dapat berkonsentrasi pada </w:t>
      </w:r>
      <w:r w:rsidR="00A91ABC">
        <w:rPr>
          <w:color w:val="1E1E1E" w:themeColor="text1"/>
          <w:sz w:val="24"/>
          <w:szCs w:val="24"/>
          <w:lang w:val="en-US"/>
        </w:rPr>
        <w:t>fitur-</w:t>
      </w:r>
      <w:r>
        <w:rPr>
          <w:color w:val="1E1E1E" w:themeColor="text1"/>
          <w:sz w:val="24"/>
          <w:szCs w:val="24"/>
          <w:lang w:val="en-US"/>
        </w:rPr>
        <w:t xml:space="preserve">fitur utama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>
        <w:rPr>
          <w:color w:val="1E1E1E" w:themeColor="text1"/>
          <w:sz w:val="24"/>
          <w:szCs w:val="24"/>
          <w:lang w:val="en-US"/>
        </w:rPr>
        <w:t>.</w:t>
      </w:r>
    </w:p>
    <w:p w:rsidR="00337E5A" w:rsidRDefault="00D74AE6" w:rsidP="00C52DE1">
      <w:pPr>
        <w:pStyle w:val="ListParagraph"/>
        <w:spacing w:after="120"/>
        <w:ind w:left="788" w:firstLine="652"/>
        <w:contextualSpacing w:val="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Fitur-</w:t>
      </w:r>
      <w:r w:rsidR="00337E5A">
        <w:rPr>
          <w:sz w:val="24"/>
          <w:szCs w:val="24"/>
          <w:lang w:val="en-US"/>
        </w:rPr>
        <w:t>fit</w:t>
      </w:r>
      <w:r w:rsidR="005437ED">
        <w:rPr>
          <w:sz w:val="24"/>
          <w:szCs w:val="24"/>
          <w:lang w:val="en-US"/>
        </w:rPr>
        <w:t xml:space="preserve">ur pada libGDX </w:t>
      </w:r>
      <w:r w:rsidR="00337E5A">
        <w:rPr>
          <w:sz w:val="24"/>
          <w:szCs w:val="24"/>
          <w:lang w:val="en-US"/>
        </w:rPr>
        <w:t xml:space="preserve">yang menunjang dalam pengembangan </w:t>
      </w:r>
      <w:r w:rsidR="00742F1C" w:rsidRPr="00742F1C">
        <w:rPr>
          <w:i/>
          <w:sz w:val="24"/>
          <w:szCs w:val="24"/>
          <w:lang w:val="en-US"/>
        </w:rPr>
        <w:t>game</w:t>
      </w:r>
      <w:r w:rsidR="00185CCA">
        <w:rPr>
          <w:sz w:val="24"/>
          <w:szCs w:val="24"/>
          <w:lang w:val="en-US"/>
        </w:rPr>
        <w:t xml:space="preserve"> yaitu:</w:t>
      </w:r>
    </w:p>
    <w:p w:rsidR="00337E5A" w:rsidRDefault="00337E5A" w:rsidP="00C52DE1">
      <w:pPr>
        <w:pStyle w:val="ListParagraph"/>
        <w:numPr>
          <w:ilvl w:val="0"/>
          <w:numId w:val="33"/>
        </w:numPr>
        <w:ind w:left="1843" w:hanging="425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Dari sisi </w:t>
      </w:r>
      <w:r w:rsidR="00184FE9">
        <w:rPr>
          <w:sz w:val="24"/>
          <w:lang w:val="en-US"/>
        </w:rPr>
        <w:t>penanganan masukan</w:t>
      </w:r>
      <w:r w:rsidR="00CA425D">
        <w:rPr>
          <w:sz w:val="24"/>
          <w:lang w:val="en-US"/>
        </w:rPr>
        <w:t xml:space="preserve">, </w:t>
      </w:r>
      <w:r>
        <w:rPr>
          <w:sz w:val="24"/>
          <w:lang w:val="en-US"/>
        </w:rPr>
        <w:t xml:space="preserve">menyediakan abstraksi untuk </w:t>
      </w:r>
      <w:r w:rsidRPr="00BA1443">
        <w:rPr>
          <w:i/>
          <w:sz w:val="24"/>
          <w:lang w:val="en-US"/>
        </w:rPr>
        <w:t>input</w:t>
      </w:r>
      <w:r>
        <w:rPr>
          <w:sz w:val="24"/>
          <w:lang w:val="en-US"/>
        </w:rPr>
        <w:t xml:space="preserve"> </w:t>
      </w:r>
      <w:r w:rsidRPr="00BA05DA">
        <w:rPr>
          <w:i/>
          <w:sz w:val="24"/>
          <w:lang w:val="en-US"/>
        </w:rPr>
        <w:t>mouse</w:t>
      </w:r>
      <w:r>
        <w:rPr>
          <w:sz w:val="24"/>
          <w:lang w:val="en-US"/>
        </w:rPr>
        <w:t xml:space="preserve">, </w:t>
      </w:r>
      <w:r w:rsidRPr="00BA05DA">
        <w:rPr>
          <w:i/>
          <w:sz w:val="24"/>
          <w:lang w:val="en-US"/>
        </w:rPr>
        <w:t>keyboard</w:t>
      </w:r>
      <w:r>
        <w:rPr>
          <w:sz w:val="24"/>
          <w:lang w:val="en-US"/>
        </w:rPr>
        <w:t xml:space="preserve">, </w:t>
      </w:r>
      <w:r w:rsidR="00D82D27">
        <w:rPr>
          <w:sz w:val="24"/>
          <w:lang w:val="en-US"/>
        </w:rPr>
        <w:t>aks</w:t>
      </w:r>
      <w:r w:rsidRPr="00D82D27">
        <w:rPr>
          <w:sz w:val="24"/>
          <w:lang w:val="en-US"/>
        </w:rPr>
        <w:t>elerometer</w:t>
      </w:r>
      <w:r w:rsidR="00365C88">
        <w:rPr>
          <w:sz w:val="24"/>
          <w:lang w:val="en-US"/>
        </w:rPr>
        <w:t xml:space="preserve"> dan kompas</w:t>
      </w:r>
      <w:r w:rsidR="006C2151">
        <w:rPr>
          <w:sz w:val="24"/>
          <w:lang w:val="en-US"/>
        </w:rPr>
        <w:t>.</w:t>
      </w:r>
    </w:p>
    <w:p w:rsidR="00337E5A" w:rsidRDefault="00337E5A" w:rsidP="00C52DE1">
      <w:pPr>
        <w:pStyle w:val="ListParagraph"/>
        <w:numPr>
          <w:ilvl w:val="0"/>
          <w:numId w:val="33"/>
        </w:numPr>
        <w:ind w:left="1843" w:hanging="425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Abstraksi </w:t>
      </w:r>
      <w:r w:rsidR="00184FE9">
        <w:rPr>
          <w:sz w:val="24"/>
          <w:lang w:val="en-US"/>
        </w:rPr>
        <w:t xml:space="preserve">sistem </w:t>
      </w:r>
      <w:r w:rsidR="00184FE9" w:rsidRPr="00184FE9">
        <w:rPr>
          <w:i/>
          <w:sz w:val="24"/>
          <w:lang w:val="en-US"/>
        </w:rPr>
        <w:t>file</w:t>
      </w:r>
      <w:r>
        <w:rPr>
          <w:sz w:val="24"/>
          <w:lang w:val="en-US"/>
        </w:rPr>
        <w:t xml:space="preserve"> unt</w:t>
      </w:r>
      <w:r w:rsidR="00365C88">
        <w:rPr>
          <w:sz w:val="24"/>
          <w:lang w:val="en-US"/>
        </w:rPr>
        <w:t>uk semua platform yang didukung</w:t>
      </w:r>
      <w:r w:rsidR="006C2151">
        <w:rPr>
          <w:sz w:val="24"/>
          <w:lang w:val="en-US"/>
        </w:rPr>
        <w:t>.</w:t>
      </w:r>
    </w:p>
    <w:p w:rsidR="00337E5A" w:rsidRDefault="00337E5A" w:rsidP="00C52DE1">
      <w:pPr>
        <w:pStyle w:val="ListParagraph"/>
        <w:numPr>
          <w:ilvl w:val="0"/>
          <w:numId w:val="33"/>
        </w:numPr>
        <w:ind w:left="1843" w:hanging="425"/>
        <w:jc w:val="both"/>
        <w:rPr>
          <w:sz w:val="24"/>
          <w:lang w:val="en-US"/>
        </w:rPr>
      </w:pPr>
      <w:r w:rsidRPr="00184FE9">
        <w:rPr>
          <w:i/>
          <w:sz w:val="24"/>
          <w:lang w:val="en-US"/>
        </w:rPr>
        <w:t>Rendering</w:t>
      </w:r>
      <w:r>
        <w:rPr>
          <w:sz w:val="24"/>
          <w:lang w:val="en-US"/>
        </w:rPr>
        <w:t xml:space="preserve"> melalui OpenGL ES 1.x dan 2.0 pada semua platform</w:t>
      </w:r>
      <w:r w:rsidR="006C2151">
        <w:rPr>
          <w:sz w:val="24"/>
          <w:lang w:val="en-US"/>
        </w:rPr>
        <w:t>.</w:t>
      </w:r>
    </w:p>
    <w:p w:rsidR="00337E5A" w:rsidRDefault="00184FE9" w:rsidP="00C52DE1">
      <w:pPr>
        <w:pStyle w:val="ListParagraph"/>
        <w:numPr>
          <w:ilvl w:val="0"/>
          <w:numId w:val="33"/>
        </w:numPr>
        <w:ind w:left="1843" w:hanging="425"/>
        <w:jc w:val="both"/>
        <w:rPr>
          <w:sz w:val="24"/>
          <w:lang w:val="en-US"/>
        </w:rPr>
      </w:pPr>
      <w:r>
        <w:rPr>
          <w:sz w:val="24"/>
          <w:lang w:val="en-US"/>
        </w:rPr>
        <w:t>Penanganan audio</w:t>
      </w:r>
      <w:r w:rsidR="00337E5A">
        <w:rPr>
          <w:sz w:val="24"/>
          <w:lang w:val="en-US"/>
        </w:rPr>
        <w:t xml:space="preserve"> yang mendukung WAV,</w:t>
      </w:r>
      <w:r w:rsidR="00CA425D">
        <w:rPr>
          <w:sz w:val="24"/>
          <w:lang w:val="en-US"/>
        </w:rPr>
        <w:t xml:space="preserve"> </w:t>
      </w:r>
      <w:r w:rsidR="00365C88">
        <w:rPr>
          <w:sz w:val="24"/>
          <w:lang w:val="en-US"/>
        </w:rPr>
        <w:t>MP3 dan OOG</w:t>
      </w:r>
      <w:r w:rsidR="006C2151">
        <w:rPr>
          <w:sz w:val="24"/>
          <w:lang w:val="en-US"/>
        </w:rPr>
        <w:t>.</w:t>
      </w:r>
    </w:p>
    <w:p w:rsidR="00337E5A" w:rsidRDefault="00D82D27" w:rsidP="00C52DE1">
      <w:pPr>
        <w:pStyle w:val="ListParagraph"/>
        <w:numPr>
          <w:ilvl w:val="0"/>
          <w:numId w:val="33"/>
        </w:numPr>
        <w:ind w:left="1843" w:hanging="425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Kakas </w:t>
      </w:r>
      <w:r w:rsidR="00337E5A">
        <w:rPr>
          <w:sz w:val="24"/>
          <w:lang w:val="en-US"/>
        </w:rPr>
        <w:t xml:space="preserve">untuk menangani fitur </w:t>
      </w:r>
      <w:r w:rsidR="00742F1C" w:rsidRPr="00742F1C">
        <w:rPr>
          <w:i/>
          <w:sz w:val="24"/>
          <w:lang w:val="en-US"/>
        </w:rPr>
        <w:t>game</w:t>
      </w:r>
      <w:r w:rsidR="00337E5A">
        <w:rPr>
          <w:sz w:val="24"/>
          <w:lang w:val="en-US"/>
        </w:rPr>
        <w:t xml:space="preserve"> yang berhubung</w:t>
      </w:r>
      <w:r w:rsidR="00365C88">
        <w:rPr>
          <w:sz w:val="24"/>
          <w:lang w:val="en-US"/>
        </w:rPr>
        <w:t>an dengan fisika dan matematika</w:t>
      </w:r>
      <w:r w:rsidR="006C2151">
        <w:rPr>
          <w:sz w:val="24"/>
          <w:lang w:val="en-US"/>
        </w:rPr>
        <w:t>.</w:t>
      </w:r>
    </w:p>
    <w:p w:rsidR="00337E5A" w:rsidRDefault="00337E5A" w:rsidP="00C52DE1">
      <w:pPr>
        <w:pStyle w:val="ListParagraph"/>
        <w:numPr>
          <w:ilvl w:val="0"/>
          <w:numId w:val="33"/>
        </w:numPr>
        <w:spacing w:after="120"/>
        <w:ind w:left="1843" w:hanging="425"/>
        <w:contextualSpacing w:val="0"/>
        <w:jc w:val="both"/>
        <w:rPr>
          <w:sz w:val="24"/>
          <w:lang w:val="en-US"/>
        </w:rPr>
      </w:pPr>
      <w:r>
        <w:rPr>
          <w:sz w:val="24"/>
          <w:lang w:val="en-US"/>
        </w:rPr>
        <w:t>API</w:t>
      </w:r>
      <w:r w:rsidR="00B06CE4">
        <w:rPr>
          <w:sz w:val="24"/>
          <w:lang w:val="en-US"/>
        </w:rPr>
        <w:t xml:space="preserve"> 2D tingkat tinggi</w:t>
      </w:r>
      <w:r>
        <w:rPr>
          <w:sz w:val="24"/>
          <w:lang w:val="en-US"/>
        </w:rPr>
        <w:t xml:space="preserve"> meliputi:</w:t>
      </w:r>
    </w:p>
    <w:p w:rsidR="00337E5A" w:rsidRDefault="00B06CE4" w:rsidP="00C52DE1">
      <w:pPr>
        <w:pStyle w:val="ListParagraph"/>
        <w:numPr>
          <w:ilvl w:val="0"/>
          <w:numId w:val="36"/>
        </w:numPr>
        <w:ind w:left="2127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Kamera ortografis </w:t>
      </w:r>
      <w:r w:rsidR="00365C88">
        <w:rPr>
          <w:sz w:val="24"/>
          <w:lang w:val="en-US"/>
        </w:rPr>
        <w:t>(</w:t>
      </w:r>
      <w:r w:rsidR="00337E5A">
        <w:rPr>
          <w:sz w:val="24"/>
          <w:lang w:val="en-US"/>
        </w:rPr>
        <w:t xml:space="preserve">fungsi </w:t>
      </w:r>
      <w:r>
        <w:rPr>
          <w:sz w:val="24"/>
          <w:lang w:val="en-US"/>
        </w:rPr>
        <w:t>rotasi</w:t>
      </w:r>
      <w:r w:rsidR="00337E5A">
        <w:rPr>
          <w:sz w:val="24"/>
          <w:lang w:val="en-US"/>
        </w:rPr>
        <w:t xml:space="preserve">, </w:t>
      </w:r>
      <w:r w:rsidR="00752AE3">
        <w:rPr>
          <w:sz w:val="24"/>
          <w:lang w:val="en-US"/>
        </w:rPr>
        <w:t>perbesar</w:t>
      </w:r>
      <w:r w:rsidR="00337E5A">
        <w:rPr>
          <w:sz w:val="24"/>
          <w:lang w:val="en-US"/>
        </w:rPr>
        <w:t xml:space="preserve">, </w:t>
      </w:r>
      <w:r>
        <w:rPr>
          <w:sz w:val="24"/>
          <w:lang w:val="en-US"/>
        </w:rPr>
        <w:t>translasi</w:t>
      </w:r>
      <w:r w:rsidR="00365C88">
        <w:rPr>
          <w:sz w:val="24"/>
          <w:lang w:val="en-US"/>
        </w:rPr>
        <w:t xml:space="preserve"> dan lain-lain)</w:t>
      </w:r>
      <w:r w:rsidR="006C2151">
        <w:rPr>
          <w:sz w:val="24"/>
          <w:lang w:val="en-US"/>
        </w:rPr>
        <w:t>.</w:t>
      </w:r>
    </w:p>
    <w:p w:rsidR="00337E5A" w:rsidRDefault="00B06CE4" w:rsidP="00C52DE1">
      <w:pPr>
        <w:pStyle w:val="ListParagraph"/>
        <w:numPr>
          <w:ilvl w:val="0"/>
          <w:numId w:val="36"/>
        </w:numPr>
        <w:ind w:left="2127"/>
        <w:jc w:val="both"/>
        <w:rPr>
          <w:sz w:val="24"/>
          <w:lang w:val="en-US"/>
        </w:rPr>
      </w:pPr>
      <w:r>
        <w:rPr>
          <w:sz w:val="24"/>
          <w:lang w:val="en-US"/>
        </w:rPr>
        <w:t>Sistem partikel</w:t>
      </w:r>
      <w:r w:rsidR="00337E5A" w:rsidRPr="00337E5A">
        <w:rPr>
          <w:sz w:val="24"/>
          <w:lang w:val="en-US"/>
        </w:rPr>
        <w:t xml:space="preserve"> untuk memberikan efek visual pada </w:t>
      </w:r>
      <w:r w:rsidR="00742F1C" w:rsidRPr="00742F1C">
        <w:rPr>
          <w:i/>
          <w:sz w:val="24"/>
          <w:lang w:val="en-US"/>
        </w:rPr>
        <w:t>game</w:t>
      </w:r>
      <w:r w:rsidR="00337E5A" w:rsidRPr="00337E5A">
        <w:rPr>
          <w:sz w:val="24"/>
          <w:lang w:val="en-US"/>
        </w:rPr>
        <w:t>.</w:t>
      </w:r>
    </w:p>
    <w:p w:rsidR="00337E5A" w:rsidRDefault="00337E5A" w:rsidP="00C52DE1">
      <w:pPr>
        <w:pStyle w:val="ListParagraph"/>
        <w:numPr>
          <w:ilvl w:val="0"/>
          <w:numId w:val="36"/>
        </w:numPr>
        <w:ind w:left="2127"/>
        <w:jc w:val="both"/>
        <w:rPr>
          <w:sz w:val="24"/>
          <w:lang w:val="en-US"/>
        </w:rPr>
      </w:pPr>
      <w:r w:rsidRPr="00337E5A">
        <w:rPr>
          <w:sz w:val="24"/>
          <w:lang w:val="en-US"/>
        </w:rPr>
        <w:t xml:space="preserve">TMX </w:t>
      </w:r>
      <w:r w:rsidR="00752AE3" w:rsidRPr="009569CC">
        <w:rPr>
          <w:sz w:val="24"/>
          <w:lang w:val="en-US"/>
        </w:rPr>
        <w:t>T</w:t>
      </w:r>
      <w:r w:rsidRPr="009569CC">
        <w:rPr>
          <w:sz w:val="24"/>
          <w:lang w:val="en-US"/>
        </w:rPr>
        <w:t xml:space="preserve">ile </w:t>
      </w:r>
      <w:r w:rsidR="00752AE3" w:rsidRPr="009569CC">
        <w:rPr>
          <w:sz w:val="24"/>
          <w:lang w:val="en-US"/>
        </w:rPr>
        <w:t>M</w:t>
      </w:r>
      <w:r w:rsidRPr="009569CC">
        <w:rPr>
          <w:sz w:val="24"/>
          <w:lang w:val="en-US"/>
        </w:rPr>
        <w:t>ap</w:t>
      </w:r>
      <w:r w:rsidR="006C2151">
        <w:rPr>
          <w:sz w:val="24"/>
          <w:lang w:val="en-US"/>
        </w:rPr>
        <w:t xml:space="preserve"> untuk menangani pembuatan peta dan latar belakang.</w:t>
      </w:r>
      <w:r w:rsidRPr="00337E5A">
        <w:rPr>
          <w:sz w:val="24"/>
          <w:lang w:val="en-US"/>
        </w:rPr>
        <w:t xml:space="preserve"> </w:t>
      </w:r>
    </w:p>
    <w:p w:rsidR="00337E5A" w:rsidRPr="00C52DE1" w:rsidRDefault="00337E5A" w:rsidP="00C52DE1">
      <w:pPr>
        <w:pStyle w:val="ListParagraph"/>
        <w:numPr>
          <w:ilvl w:val="0"/>
          <w:numId w:val="36"/>
        </w:numPr>
        <w:spacing w:after="120"/>
        <w:ind w:left="2126" w:hanging="357"/>
        <w:contextualSpacing w:val="0"/>
        <w:jc w:val="both"/>
        <w:rPr>
          <w:sz w:val="24"/>
          <w:lang w:val="en-US"/>
        </w:rPr>
      </w:pPr>
      <w:r w:rsidRPr="00337E5A">
        <w:rPr>
          <w:sz w:val="24"/>
          <w:lang w:val="en-US"/>
        </w:rPr>
        <w:t xml:space="preserve">2D </w:t>
      </w:r>
      <w:r w:rsidR="009569CC">
        <w:rPr>
          <w:sz w:val="24"/>
          <w:lang w:val="en-US"/>
        </w:rPr>
        <w:t>S</w:t>
      </w:r>
      <w:r w:rsidRPr="00337E5A">
        <w:rPr>
          <w:sz w:val="24"/>
          <w:lang w:val="en-US"/>
        </w:rPr>
        <w:t>cene</w:t>
      </w:r>
      <w:r w:rsidR="009569CC">
        <w:rPr>
          <w:sz w:val="24"/>
          <w:lang w:val="en-US"/>
        </w:rPr>
        <w:t xml:space="preserve"> G</w:t>
      </w:r>
      <w:r w:rsidRPr="00337E5A">
        <w:rPr>
          <w:sz w:val="24"/>
          <w:lang w:val="en-US"/>
        </w:rPr>
        <w:t xml:space="preserve">raph API untuk membangun </w:t>
      </w:r>
      <w:r w:rsidR="00DA7DA3">
        <w:rPr>
          <w:sz w:val="24"/>
          <w:lang w:val="en-US"/>
        </w:rPr>
        <w:t>antarmuka</w:t>
      </w:r>
      <w:r w:rsidRPr="00337E5A">
        <w:rPr>
          <w:sz w:val="24"/>
          <w:lang w:val="en-US"/>
        </w:rPr>
        <w:t>.</w:t>
      </w:r>
    </w:p>
    <w:p w:rsidR="00337E5A" w:rsidRDefault="005437ED" w:rsidP="00C52DE1">
      <w:pPr>
        <w:pStyle w:val="ListParagraph"/>
        <w:spacing w:after="120" w:line="276" w:lineRule="auto"/>
        <w:ind w:left="788" w:firstLine="652"/>
        <w:contextualSpacing w:val="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Kelebihan libGDX</w:t>
      </w:r>
      <w:r w:rsidR="00337E5A">
        <w:rPr>
          <w:sz w:val="24"/>
          <w:szCs w:val="24"/>
          <w:lang w:val="en-US"/>
        </w:rPr>
        <w:t xml:space="preserve">dibanding </w:t>
      </w:r>
      <w:r w:rsidR="00EE3201">
        <w:rPr>
          <w:sz w:val="24"/>
          <w:szCs w:val="24"/>
          <w:lang w:val="en-US"/>
        </w:rPr>
        <w:t>kerangka kerja</w:t>
      </w:r>
      <w:r w:rsidR="00337E5A">
        <w:rPr>
          <w:sz w:val="24"/>
          <w:szCs w:val="24"/>
          <w:lang w:val="en-US"/>
        </w:rPr>
        <w:t xml:space="preserve"> </w:t>
      </w:r>
      <w:r w:rsidR="00742F1C" w:rsidRPr="00742F1C">
        <w:rPr>
          <w:i/>
          <w:sz w:val="24"/>
          <w:szCs w:val="24"/>
          <w:lang w:val="en-US"/>
        </w:rPr>
        <w:t>game</w:t>
      </w:r>
      <w:r w:rsidR="00680446">
        <w:rPr>
          <w:sz w:val="24"/>
          <w:szCs w:val="24"/>
          <w:lang w:val="en-US"/>
        </w:rPr>
        <w:t xml:space="preserve"> yang ada, antara lain</w:t>
      </w:r>
      <w:r w:rsidR="00337E5A">
        <w:rPr>
          <w:sz w:val="24"/>
          <w:szCs w:val="24"/>
          <w:lang w:val="en-US"/>
        </w:rPr>
        <w:t>:</w:t>
      </w:r>
    </w:p>
    <w:p w:rsidR="00B84F6E" w:rsidRDefault="006259C0" w:rsidP="00816455">
      <w:pPr>
        <w:pStyle w:val="ListParagraph"/>
        <w:numPr>
          <w:ilvl w:val="4"/>
          <w:numId w:val="35"/>
        </w:numPr>
        <w:ind w:left="1843" w:hanging="425"/>
        <w:jc w:val="both"/>
        <w:rPr>
          <w:sz w:val="24"/>
          <w:szCs w:val="24"/>
          <w:lang w:val="en-US"/>
        </w:rPr>
      </w:pPr>
      <w:r w:rsidRPr="006259C0">
        <w:rPr>
          <w:sz w:val="24"/>
          <w:szCs w:val="24"/>
          <w:lang w:val="en-US"/>
        </w:rPr>
        <w:t>libGDX</w:t>
      </w:r>
      <w:r w:rsidR="00337E5A" w:rsidRPr="00337E5A">
        <w:rPr>
          <w:i/>
          <w:sz w:val="24"/>
          <w:szCs w:val="24"/>
          <w:lang w:val="en-US"/>
        </w:rPr>
        <w:t xml:space="preserve"> </w:t>
      </w:r>
      <w:r w:rsidR="00337E5A" w:rsidRPr="00337E5A">
        <w:rPr>
          <w:sz w:val="24"/>
          <w:szCs w:val="24"/>
          <w:lang w:val="en-US"/>
        </w:rPr>
        <w:t xml:space="preserve">merupakan </w:t>
      </w:r>
      <w:r w:rsidR="00337E5A" w:rsidRPr="000800BF">
        <w:rPr>
          <w:i/>
          <w:sz w:val="24"/>
          <w:szCs w:val="24"/>
          <w:lang w:val="en-US"/>
        </w:rPr>
        <w:t>open source</w:t>
      </w:r>
      <w:r w:rsidR="00337E5A" w:rsidRPr="00337E5A">
        <w:rPr>
          <w:sz w:val="24"/>
          <w:szCs w:val="24"/>
          <w:lang w:val="en-US"/>
        </w:rPr>
        <w:t xml:space="preserve"> dan dapat dipakai secara gratis.</w:t>
      </w:r>
    </w:p>
    <w:p w:rsidR="00B84F6E" w:rsidRDefault="006259C0" w:rsidP="00816455">
      <w:pPr>
        <w:pStyle w:val="ListParagraph"/>
        <w:numPr>
          <w:ilvl w:val="4"/>
          <w:numId w:val="35"/>
        </w:numPr>
        <w:ind w:left="1843" w:hanging="425"/>
        <w:jc w:val="both"/>
        <w:rPr>
          <w:sz w:val="24"/>
          <w:szCs w:val="24"/>
          <w:lang w:val="en-US"/>
        </w:rPr>
      </w:pPr>
      <w:r w:rsidRPr="006259C0">
        <w:rPr>
          <w:sz w:val="24"/>
          <w:szCs w:val="24"/>
          <w:lang w:val="en-US"/>
        </w:rPr>
        <w:t>libGDX</w:t>
      </w:r>
      <w:r w:rsidR="00337E5A" w:rsidRPr="00B84F6E">
        <w:rPr>
          <w:i/>
          <w:sz w:val="24"/>
          <w:szCs w:val="24"/>
          <w:lang w:val="en-US"/>
        </w:rPr>
        <w:t xml:space="preserve"> </w:t>
      </w:r>
      <w:r w:rsidR="00337E5A" w:rsidRPr="00B84F6E">
        <w:rPr>
          <w:sz w:val="24"/>
          <w:szCs w:val="24"/>
          <w:lang w:val="en-US"/>
        </w:rPr>
        <w:t xml:space="preserve">memiliki fleksibilitas untuk berintegrasi dengan kode yang spesifik terhadap suatu platform, misalnya </w:t>
      </w:r>
      <w:r w:rsidR="005B655D">
        <w:rPr>
          <w:sz w:val="24"/>
          <w:szCs w:val="24"/>
          <w:lang w:val="en-US"/>
        </w:rPr>
        <w:t xml:space="preserve">penanganan masukan </w:t>
      </w:r>
      <w:r w:rsidR="00337E5A" w:rsidRPr="00B60521">
        <w:rPr>
          <w:i/>
          <w:sz w:val="24"/>
          <w:szCs w:val="24"/>
          <w:lang w:val="en-US"/>
        </w:rPr>
        <w:t xml:space="preserve">mouse </w:t>
      </w:r>
      <w:r w:rsidR="00337E5A" w:rsidRPr="00B84F6E">
        <w:rPr>
          <w:sz w:val="24"/>
          <w:szCs w:val="24"/>
          <w:lang w:val="en-US"/>
        </w:rPr>
        <w:t xml:space="preserve">pada </w:t>
      </w:r>
      <w:r w:rsidR="002C1D75">
        <w:rPr>
          <w:sz w:val="24"/>
          <w:szCs w:val="24"/>
          <w:lang w:val="en-US"/>
        </w:rPr>
        <w:t>W</w:t>
      </w:r>
      <w:r w:rsidR="00337E5A" w:rsidRPr="00B84F6E">
        <w:rPr>
          <w:sz w:val="24"/>
          <w:szCs w:val="24"/>
          <w:lang w:val="en-US"/>
        </w:rPr>
        <w:t xml:space="preserve">indows dan </w:t>
      </w:r>
      <w:r w:rsidR="00B60521">
        <w:rPr>
          <w:sz w:val="24"/>
          <w:szCs w:val="24"/>
          <w:lang w:val="en-US"/>
        </w:rPr>
        <w:t>layar sentuh</w:t>
      </w:r>
      <w:r w:rsidR="00337E5A" w:rsidRPr="00B84F6E">
        <w:rPr>
          <w:sz w:val="24"/>
          <w:szCs w:val="24"/>
          <w:lang w:val="en-US"/>
        </w:rPr>
        <w:t xml:space="preserve"> pada </w:t>
      </w:r>
      <w:r w:rsidR="005437ED">
        <w:rPr>
          <w:sz w:val="24"/>
          <w:szCs w:val="24"/>
          <w:lang w:val="en-US"/>
        </w:rPr>
        <w:t>telepon</w:t>
      </w:r>
      <w:r w:rsidR="00337E5A" w:rsidRPr="00B84F6E">
        <w:rPr>
          <w:sz w:val="24"/>
          <w:szCs w:val="24"/>
          <w:lang w:val="en-US"/>
        </w:rPr>
        <w:t xml:space="preserve"> </w:t>
      </w:r>
      <w:r w:rsidR="00CF1CDE">
        <w:rPr>
          <w:sz w:val="24"/>
          <w:szCs w:val="24"/>
          <w:lang w:val="en-US"/>
        </w:rPr>
        <w:t>cerdas</w:t>
      </w:r>
      <w:r w:rsidR="00337E5A" w:rsidRPr="00B84F6E">
        <w:rPr>
          <w:sz w:val="24"/>
          <w:szCs w:val="24"/>
          <w:lang w:val="en-US"/>
        </w:rPr>
        <w:t>.</w:t>
      </w:r>
    </w:p>
    <w:p w:rsidR="00B84F6E" w:rsidRDefault="006259C0" w:rsidP="00816455">
      <w:pPr>
        <w:pStyle w:val="ListParagraph"/>
        <w:numPr>
          <w:ilvl w:val="4"/>
          <w:numId w:val="35"/>
        </w:numPr>
        <w:ind w:left="1843" w:hanging="425"/>
        <w:jc w:val="both"/>
        <w:rPr>
          <w:sz w:val="24"/>
          <w:szCs w:val="24"/>
          <w:lang w:val="en-US"/>
        </w:rPr>
      </w:pPr>
      <w:r w:rsidRPr="006259C0">
        <w:rPr>
          <w:sz w:val="24"/>
          <w:szCs w:val="24"/>
          <w:lang w:val="en-US"/>
        </w:rPr>
        <w:t>libGDX</w:t>
      </w:r>
      <w:r w:rsidR="00337E5A" w:rsidRPr="00B84F6E">
        <w:rPr>
          <w:sz w:val="24"/>
          <w:szCs w:val="24"/>
          <w:lang w:val="en-US"/>
        </w:rPr>
        <w:t xml:space="preserve"> merupakan salah satu </w:t>
      </w:r>
      <w:r w:rsidR="00EE3201">
        <w:rPr>
          <w:sz w:val="24"/>
          <w:szCs w:val="24"/>
          <w:lang w:val="en-US"/>
        </w:rPr>
        <w:t>kerangka kerja</w:t>
      </w:r>
      <w:r w:rsidR="00337E5A" w:rsidRPr="00B84F6E">
        <w:rPr>
          <w:sz w:val="24"/>
          <w:szCs w:val="24"/>
          <w:lang w:val="en-US"/>
        </w:rPr>
        <w:t xml:space="preserve"> dengan dokumentasi yang lengkap dan dikembangkan oleh </w:t>
      </w:r>
      <w:r w:rsidR="002C1D75">
        <w:rPr>
          <w:sz w:val="24"/>
          <w:szCs w:val="24"/>
          <w:lang w:val="en-US"/>
        </w:rPr>
        <w:t>pengembang</w:t>
      </w:r>
      <w:r w:rsidR="002957FA">
        <w:rPr>
          <w:sz w:val="24"/>
          <w:szCs w:val="24"/>
          <w:lang w:val="en-US"/>
        </w:rPr>
        <w:t xml:space="preserve"> </w:t>
      </w:r>
      <w:r w:rsidR="002C1D75">
        <w:rPr>
          <w:sz w:val="24"/>
          <w:szCs w:val="24"/>
          <w:lang w:val="en-US"/>
        </w:rPr>
        <w:t>yang</w:t>
      </w:r>
      <w:r w:rsidR="00337E5A" w:rsidRPr="00B84F6E">
        <w:rPr>
          <w:sz w:val="24"/>
          <w:szCs w:val="24"/>
          <w:lang w:val="en-US"/>
        </w:rPr>
        <w:t xml:space="preserve"> aktif mengembangkan </w:t>
      </w:r>
      <w:r w:rsidR="002B40C1">
        <w:rPr>
          <w:sz w:val="24"/>
          <w:szCs w:val="24"/>
          <w:lang w:val="en-US"/>
        </w:rPr>
        <w:t>kerangka kerja</w:t>
      </w:r>
      <w:r w:rsidR="00337E5A" w:rsidRPr="00B84F6E">
        <w:rPr>
          <w:sz w:val="24"/>
          <w:szCs w:val="24"/>
          <w:lang w:val="en-US"/>
        </w:rPr>
        <w:t xml:space="preserve"> ini.</w:t>
      </w:r>
    </w:p>
    <w:p w:rsidR="00337E5A" w:rsidRPr="00B84F6E" w:rsidRDefault="006259C0" w:rsidP="00816455">
      <w:pPr>
        <w:pStyle w:val="ListParagraph"/>
        <w:numPr>
          <w:ilvl w:val="4"/>
          <w:numId w:val="35"/>
        </w:numPr>
        <w:ind w:left="1843" w:hanging="425"/>
        <w:jc w:val="both"/>
        <w:rPr>
          <w:sz w:val="24"/>
          <w:szCs w:val="24"/>
          <w:lang w:val="en-US"/>
        </w:rPr>
      </w:pPr>
      <w:r w:rsidRPr="006259C0">
        <w:rPr>
          <w:sz w:val="24"/>
          <w:szCs w:val="24"/>
          <w:lang w:val="en-US"/>
        </w:rPr>
        <w:t>libGDX</w:t>
      </w:r>
      <w:r w:rsidR="00337E5A" w:rsidRPr="00B84F6E">
        <w:rPr>
          <w:i/>
          <w:sz w:val="24"/>
          <w:szCs w:val="24"/>
          <w:lang w:val="en-US"/>
        </w:rPr>
        <w:t xml:space="preserve"> </w:t>
      </w:r>
      <w:r w:rsidR="00337E5A" w:rsidRPr="00B84F6E">
        <w:rPr>
          <w:sz w:val="24"/>
          <w:szCs w:val="24"/>
          <w:lang w:val="en-US"/>
        </w:rPr>
        <w:t xml:space="preserve">mendukung pengembangan </w:t>
      </w:r>
      <w:r w:rsidR="00742F1C" w:rsidRPr="00742F1C">
        <w:rPr>
          <w:i/>
          <w:sz w:val="24"/>
          <w:szCs w:val="24"/>
          <w:lang w:val="en-US"/>
        </w:rPr>
        <w:t>game</w:t>
      </w:r>
      <w:r w:rsidR="00337E5A" w:rsidRPr="00B84F6E">
        <w:rPr>
          <w:sz w:val="24"/>
          <w:szCs w:val="24"/>
          <w:lang w:val="en-US"/>
        </w:rPr>
        <w:t xml:space="preserve"> di</w:t>
      </w:r>
      <w:r w:rsidR="002B40C1">
        <w:rPr>
          <w:sz w:val="24"/>
          <w:szCs w:val="24"/>
          <w:lang w:val="en-US"/>
        </w:rPr>
        <w:t xml:space="preserve"> </w:t>
      </w:r>
      <w:r w:rsidR="00337E5A" w:rsidRPr="00B84F6E">
        <w:rPr>
          <w:sz w:val="24"/>
          <w:szCs w:val="24"/>
          <w:lang w:val="en-US"/>
        </w:rPr>
        <w:t xml:space="preserve">banyak platform. </w:t>
      </w:r>
      <w:r w:rsidR="002B40C1">
        <w:rPr>
          <w:sz w:val="24"/>
          <w:szCs w:val="24"/>
          <w:lang w:val="en-US"/>
        </w:rPr>
        <w:t>U</w:t>
      </w:r>
      <w:r w:rsidR="00337E5A" w:rsidRPr="00B84F6E">
        <w:rPr>
          <w:sz w:val="24"/>
          <w:szCs w:val="24"/>
          <w:lang w:val="en-US"/>
        </w:rPr>
        <w:t xml:space="preserve">ntuk mengetes suatu </w:t>
      </w:r>
      <w:r w:rsidR="00742F1C" w:rsidRPr="00742F1C">
        <w:rPr>
          <w:i/>
          <w:sz w:val="24"/>
          <w:szCs w:val="24"/>
          <w:lang w:val="en-US"/>
        </w:rPr>
        <w:t>game</w:t>
      </w:r>
      <w:r w:rsidR="00337E5A" w:rsidRPr="00B84F6E">
        <w:rPr>
          <w:sz w:val="24"/>
          <w:szCs w:val="24"/>
          <w:lang w:val="en-US"/>
        </w:rPr>
        <w:t xml:space="preserve"> yang dikembangkan, pengembang cukup menjalankan </w:t>
      </w:r>
      <w:r w:rsidR="00742F1C" w:rsidRPr="00742F1C">
        <w:rPr>
          <w:i/>
          <w:sz w:val="24"/>
          <w:szCs w:val="24"/>
          <w:lang w:val="en-US"/>
        </w:rPr>
        <w:t>game</w:t>
      </w:r>
      <w:r w:rsidR="00337E5A" w:rsidRPr="00B84F6E">
        <w:rPr>
          <w:sz w:val="24"/>
          <w:szCs w:val="24"/>
          <w:lang w:val="en-US"/>
        </w:rPr>
        <w:t xml:space="preserve"> di </w:t>
      </w:r>
      <w:r w:rsidR="00337E5A" w:rsidRPr="00DF3998">
        <w:rPr>
          <w:i/>
          <w:sz w:val="24"/>
          <w:szCs w:val="24"/>
          <w:lang w:val="en-US"/>
        </w:rPr>
        <w:t>desktop</w:t>
      </w:r>
      <w:r w:rsidR="00337E5A" w:rsidRPr="00B84F6E">
        <w:rPr>
          <w:sz w:val="24"/>
          <w:szCs w:val="24"/>
          <w:lang w:val="en-US"/>
        </w:rPr>
        <w:t xml:space="preserve"> sebagai </w:t>
      </w:r>
      <w:r w:rsidR="005A3055">
        <w:rPr>
          <w:sz w:val="24"/>
          <w:szCs w:val="24"/>
          <w:lang w:val="en-US"/>
        </w:rPr>
        <w:t xml:space="preserve">aplikasi </w:t>
      </w:r>
      <w:r w:rsidR="005A3055" w:rsidRPr="005A3055">
        <w:rPr>
          <w:i/>
          <w:sz w:val="24"/>
          <w:szCs w:val="24"/>
          <w:lang w:val="en-US"/>
        </w:rPr>
        <w:t>native</w:t>
      </w:r>
      <w:r w:rsidR="005A3055">
        <w:rPr>
          <w:sz w:val="24"/>
          <w:szCs w:val="24"/>
          <w:lang w:val="en-US"/>
        </w:rPr>
        <w:t xml:space="preserve"> </w:t>
      </w:r>
      <w:r w:rsidR="00337E5A" w:rsidRPr="00B84F6E">
        <w:rPr>
          <w:sz w:val="24"/>
          <w:szCs w:val="24"/>
          <w:lang w:val="en-US"/>
        </w:rPr>
        <w:t xml:space="preserve">tanpa membutuhkan </w:t>
      </w:r>
      <w:r w:rsidR="00337E5A" w:rsidRPr="005A3055">
        <w:rPr>
          <w:i/>
          <w:sz w:val="24"/>
          <w:szCs w:val="24"/>
          <w:lang w:val="en-US"/>
        </w:rPr>
        <w:t>emulator</w:t>
      </w:r>
      <w:r w:rsidR="00337E5A" w:rsidRPr="00B84F6E">
        <w:rPr>
          <w:sz w:val="24"/>
          <w:szCs w:val="24"/>
          <w:lang w:val="en-US"/>
        </w:rPr>
        <w:t>.</w:t>
      </w:r>
    </w:p>
    <w:p w:rsidR="009763BA" w:rsidRPr="000345B6" w:rsidRDefault="009763BA" w:rsidP="000345B6">
      <w:pPr>
        <w:pStyle w:val="ColorfulList-Accent11"/>
        <w:spacing w:line="360" w:lineRule="auto"/>
        <w:ind w:left="0"/>
        <w:jc w:val="both"/>
        <w:rPr>
          <w:color w:val="FF0000"/>
          <w:sz w:val="24"/>
          <w:lang w:val="en-US"/>
        </w:rPr>
      </w:pPr>
    </w:p>
    <w:p w:rsidR="008179EA" w:rsidRPr="008179EA" w:rsidRDefault="006607A3" w:rsidP="00781ABD">
      <w:pPr>
        <w:numPr>
          <w:ilvl w:val="0"/>
          <w:numId w:val="35"/>
        </w:numPr>
        <w:spacing w:line="360" w:lineRule="auto"/>
        <w:rPr>
          <w:b/>
          <w:color w:val="000000"/>
          <w:sz w:val="24"/>
          <w:szCs w:val="24"/>
          <w:lang w:val="id-ID"/>
        </w:rPr>
      </w:pPr>
      <w:bookmarkStart w:id="0" w:name="_GoBack"/>
      <w:bookmarkEnd w:id="0"/>
      <w:r>
        <w:rPr>
          <w:b/>
          <w:color w:val="000000"/>
          <w:sz w:val="24"/>
          <w:szCs w:val="24"/>
          <w:lang w:val="en-US"/>
        </w:rPr>
        <w:t>METODOLOGI</w:t>
      </w:r>
    </w:p>
    <w:p w:rsidR="00B83FEF" w:rsidRDefault="00AD7DDF" w:rsidP="00816455">
      <w:pPr>
        <w:pStyle w:val="ListParagraph"/>
        <w:spacing w:after="120"/>
        <w:ind w:left="788" w:firstLine="652"/>
        <w:contextualSpacing w:val="0"/>
        <w:jc w:val="both"/>
        <w:rPr>
          <w:color w:val="000000"/>
          <w:sz w:val="24"/>
          <w:szCs w:val="24"/>
          <w:lang w:val="en-US"/>
        </w:rPr>
      </w:pPr>
      <w:r w:rsidRPr="00ED1C5B">
        <w:rPr>
          <w:color w:val="000000"/>
          <w:sz w:val="24"/>
          <w:szCs w:val="24"/>
          <w:lang w:val="en-US"/>
        </w:rPr>
        <w:t xml:space="preserve">Berdasarkan konsep penggabungan desain </w:t>
      </w:r>
      <w:r w:rsidR="00742F1C" w:rsidRPr="00742F1C">
        <w:rPr>
          <w:i/>
          <w:color w:val="000000"/>
          <w:sz w:val="24"/>
          <w:szCs w:val="24"/>
          <w:lang w:val="en-US"/>
        </w:rPr>
        <w:t>game</w:t>
      </w:r>
      <w:r w:rsidRPr="00ED1C5B">
        <w:rPr>
          <w:color w:val="000000"/>
          <w:sz w:val="24"/>
          <w:szCs w:val="24"/>
          <w:lang w:val="en-US"/>
        </w:rPr>
        <w:t xml:space="preserve"> pada </w:t>
      </w:r>
      <w:sdt>
        <w:sdtPr>
          <w:rPr>
            <w:lang w:val="en-US"/>
          </w:rPr>
          <w:id w:val="31216859"/>
          <w:citation/>
        </w:sdtPr>
        <w:sdtContent>
          <w:r w:rsidR="00C07B46" w:rsidRPr="00ED1C5B">
            <w:rPr>
              <w:color w:val="000000"/>
              <w:sz w:val="24"/>
              <w:szCs w:val="24"/>
              <w:lang w:val="en-US"/>
            </w:rPr>
            <w:fldChar w:fldCharType="begin"/>
          </w:r>
          <w:r w:rsidRPr="00ED1C5B">
            <w:rPr>
              <w:color w:val="000000"/>
              <w:sz w:val="24"/>
              <w:szCs w:val="24"/>
              <w:lang w:val="en-US"/>
            </w:rPr>
            <w:instrText xml:space="preserve"> CITATION Zar12 \l 1033 </w:instrText>
          </w:r>
          <w:r w:rsidR="00C07B46" w:rsidRPr="00ED1C5B">
            <w:rPr>
              <w:color w:val="000000"/>
              <w:sz w:val="24"/>
              <w:szCs w:val="24"/>
              <w:lang w:val="en-US"/>
            </w:rPr>
            <w:fldChar w:fldCharType="separate"/>
          </w:r>
          <w:r w:rsidR="000C4A97" w:rsidRPr="000C4A97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Zar12" w:history="1">
            <w:r w:rsidR="000C4A97" w:rsidRPr="000C4A97">
              <w:rPr>
                <w:rStyle w:val="Heading6Char"/>
                <w:noProof/>
                <w:color w:val="000000"/>
                <w:szCs w:val="24"/>
                <w:lang w:val="en-US"/>
              </w:rPr>
              <w:t>2</w:t>
            </w:r>
          </w:hyperlink>
          <w:r w:rsidR="000C4A97" w:rsidRPr="000C4A97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C07B46" w:rsidRPr="00ED1C5B">
            <w:rPr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Pr="00ED1C5B">
        <w:rPr>
          <w:color w:val="000000"/>
          <w:sz w:val="24"/>
          <w:szCs w:val="24"/>
          <w:lang w:val="en-US"/>
        </w:rPr>
        <w:t xml:space="preserve">, </w:t>
      </w:r>
      <w:r w:rsidR="00ED1C5B" w:rsidRPr="00ED1C5B">
        <w:rPr>
          <w:color w:val="000000"/>
          <w:sz w:val="24"/>
          <w:szCs w:val="24"/>
          <w:lang w:val="en-US"/>
        </w:rPr>
        <w:t xml:space="preserve">desain konsep </w:t>
      </w:r>
      <w:r w:rsidR="00742F1C" w:rsidRPr="00742F1C">
        <w:rPr>
          <w:i/>
          <w:color w:val="000000"/>
          <w:sz w:val="24"/>
          <w:szCs w:val="24"/>
          <w:lang w:val="en-US"/>
        </w:rPr>
        <w:t>game</w:t>
      </w:r>
      <w:r w:rsidR="00ED1C5B" w:rsidRPr="00ED1C5B">
        <w:rPr>
          <w:color w:val="000000"/>
          <w:sz w:val="24"/>
          <w:szCs w:val="24"/>
          <w:lang w:val="en-US"/>
        </w:rPr>
        <w:t xml:space="preserve"> pada tugas akhir ini secara keseluruhan mengimplementasikan</w:t>
      </w:r>
      <w:r w:rsidR="00ED1C5B" w:rsidRPr="004746ED">
        <w:rPr>
          <w:i/>
          <w:color w:val="000000"/>
          <w:sz w:val="24"/>
          <w:szCs w:val="24"/>
          <w:lang w:val="en-US"/>
        </w:rPr>
        <w:t xml:space="preserve"> </w:t>
      </w:r>
      <w:r w:rsidR="00742F1C" w:rsidRPr="00742F1C">
        <w:rPr>
          <w:i/>
          <w:color w:val="000000"/>
          <w:sz w:val="24"/>
          <w:szCs w:val="24"/>
          <w:lang w:val="en-US"/>
        </w:rPr>
        <w:t>game</w:t>
      </w:r>
      <w:r w:rsidR="004D593E">
        <w:rPr>
          <w:i/>
          <w:color w:val="000000"/>
          <w:sz w:val="24"/>
          <w:szCs w:val="24"/>
          <w:lang w:val="en-US"/>
        </w:rPr>
        <w:t xml:space="preserve"> </w:t>
      </w:r>
      <w:r w:rsidR="004D593E">
        <w:rPr>
          <w:color w:val="000000"/>
          <w:sz w:val="24"/>
          <w:szCs w:val="24"/>
          <w:lang w:val="en-US"/>
        </w:rPr>
        <w:t>bersarang</w:t>
      </w:r>
      <w:r w:rsidR="00ED1C5B" w:rsidRPr="00ED1C5B">
        <w:rPr>
          <w:color w:val="000000"/>
          <w:sz w:val="24"/>
          <w:szCs w:val="24"/>
          <w:lang w:val="en-US"/>
        </w:rPr>
        <w:t xml:space="preserve">, yaitu </w:t>
      </w:r>
      <w:r w:rsidRPr="00ED1C5B">
        <w:rPr>
          <w:color w:val="000000"/>
          <w:sz w:val="24"/>
          <w:szCs w:val="24"/>
          <w:lang w:val="en-US"/>
        </w:rPr>
        <w:t xml:space="preserve"> </w:t>
      </w:r>
      <w:r w:rsidR="00ED1C5B">
        <w:rPr>
          <w:color w:val="000000"/>
          <w:sz w:val="24"/>
          <w:szCs w:val="24"/>
          <w:lang w:val="en-US"/>
        </w:rPr>
        <w:t>ter</w:t>
      </w:r>
      <w:r w:rsidR="003D2C9F">
        <w:rPr>
          <w:color w:val="000000"/>
          <w:sz w:val="24"/>
          <w:szCs w:val="24"/>
          <w:lang w:val="en-US"/>
        </w:rPr>
        <w:t>d</w:t>
      </w:r>
      <w:r w:rsidR="00ED1C5B">
        <w:rPr>
          <w:color w:val="000000"/>
          <w:sz w:val="24"/>
          <w:szCs w:val="24"/>
          <w:lang w:val="en-US"/>
        </w:rPr>
        <w:t xml:space="preserve">apat </w:t>
      </w:r>
      <w:r w:rsidR="0005466E" w:rsidRPr="0005466E">
        <w:rPr>
          <w:color w:val="000000"/>
          <w:sz w:val="24"/>
          <w:szCs w:val="24"/>
          <w:lang w:val="en-US"/>
        </w:rPr>
        <w:t>mini</w:t>
      </w:r>
      <w:r w:rsidR="0005466E">
        <w:rPr>
          <w:i/>
          <w:color w:val="000000"/>
          <w:sz w:val="24"/>
          <w:szCs w:val="24"/>
          <w:lang w:val="en-US"/>
        </w:rPr>
        <w:t xml:space="preserve"> </w:t>
      </w:r>
      <w:r w:rsidR="00742F1C" w:rsidRPr="00742F1C">
        <w:rPr>
          <w:i/>
          <w:color w:val="000000"/>
          <w:sz w:val="24"/>
          <w:szCs w:val="24"/>
          <w:lang w:val="en-US"/>
        </w:rPr>
        <w:t>game</w:t>
      </w:r>
      <w:r w:rsidR="00ED1C5B">
        <w:rPr>
          <w:color w:val="000000"/>
          <w:sz w:val="24"/>
          <w:szCs w:val="24"/>
          <w:lang w:val="en-US"/>
        </w:rPr>
        <w:t xml:space="preserve"> </w:t>
      </w:r>
      <w:r w:rsidR="004746ED">
        <w:rPr>
          <w:color w:val="000000"/>
          <w:sz w:val="24"/>
          <w:szCs w:val="24"/>
          <w:lang w:val="en-US"/>
        </w:rPr>
        <w:t>di</w:t>
      </w:r>
      <w:r w:rsidR="00623A28">
        <w:rPr>
          <w:color w:val="000000"/>
          <w:sz w:val="24"/>
          <w:szCs w:val="24"/>
          <w:lang w:val="en-US"/>
        </w:rPr>
        <w:t xml:space="preserve"> </w:t>
      </w:r>
      <w:r w:rsidR="004746ED">
        <w:rPr>
          <w:color w:val="000000"/>
          <w:sz w:val="24"/>
          <w:szCs w:val="24"/>
          <w:lang w:val="en-US"/>
        </w:rPr>
        <w:t xml:space="preserve">dalam suatu </w:t>
      </w:r>
      <w:r w:rsidR="00742F1C" w:rsidRPr="00742F1C">
        <w:rPr>
          <w:i/>
          <w:color w:val="000000"/>
          <w:sz w:val="24"/>
          <w:szCs w:val="24"/>
          <w:lang w:val="en-US"/>
        </w:rPr>
        <w:t>game</w:t>
      </w:r>
      <w:r w:rsidR="004746ED">
        <w:rPr>
          <w:color w:val="000000"/>
          <w:sz w:val="24"/>
          <w:szCs w:val="24"/>
          <w:lang w:val="en-US"/>
        </w:rPr>
        <w:t xml:space="preserve">. </w:t>
      </w:r>
      <w:r w:rsidR="00A66BD9">
        <w:rPr>
          <w:color w:val="000000"/>
          <w:sz w:val="24"/>
          <w:szCs w:val="24"/>
          <w:lang w:val="en-US"/>
        </w:rPr>
        <w:t xml:space="preserve">Dalam hal ini, </w:t>
      </w:r>
      <w:r w:rsidR="00742F1C" w:rsidRPr="00742F1C">
        <w:rPr>
          <w:i/>
          <w:color w:val="000000"/>
          <w:sz w:val="24"/>
          <w:szCs w:val="24"/>
          <w:lang w:val="en-US"/>
        </w:rPr>
        <w:t>game</w:t>
      </w:r>
      <w:r w:rsidR="00A66BD9">
        <w:rPr>
          <w:color w:val="000000"/>
          <w:sz w:val="24"/>
          <w:szCs w:val="24"/>
          <w:lang w:val="en-US"/>
        </w:rPr>
        <w:t xml:space="preserve"> simulasi eksperimen kimia berada di</w:t>
      </w:r>
      <w:r w:rsidR="008D3F68">
        <w:rPr>
          <w:color w:val="000000"/>
          <w:sz w:val="24"/>
          <w:szCs w:val="24"/>
          <w:lang w:val="en-US"/>
        </w:rPr>
        <w:t xml:space="preserve"> </w:t>
      </w:r>
      <w:r w:rsidR="00A66BD9">
        <w:rPr>
          <w:color w:val="000000"/>
          <w:sz w:val="24"/>
          <w:szCs w:val="24"/>
          <w:lang w:val="en-US"/>
        </w:rPr>
        <w:t xml:space="preserve">dalam </w:t>
      </w:r>
      <w:r w:rsidR="00742F1C" w:rsidRPr="00742F1C">
        <w:rPr>
          <w:i/>
          <w:color w:val="000000"/>
          <w:sz w:val="24"/>
          <w:szCs w:val="24"/>
          <w:lang w:val="en-US"/>
        </w:rPr>
        <w:t>game</w:t>
      </w:r>
      <w:r w:rsidR="00A87EEB">
        <w:rPr>
          <w:color w:val="000000"/>
          <w:sz w:val="24"/>
          <w:szCs w:val="24"/>
          <w:lang w:val="en-US"/>
        </w:rPr>
        <w:t xml:space="preserve"> </w:t>
      </w:r>
      <w:r w:rsidR="00A87EEB" w:rsidRPr="00AB0330">
        <w:rPr>
          <w:i/>
          <w:color w:val="000000"/>
          <w:sz w:val="24"/>
          <w:szCs w:val="24"/>
          <w:lang w:val="en-US"/>
        </w:rPr>
        <w:t>tower defense</w:t>
      </w:r>
      <w:r w:rsidR="002A6A2C">
        <w:rPr>
          <w:color w:val="000000"/>
          <w:sz w:val="24"/>
          <w:szCs w:val="24"/>
          <w:lang w:val="en-US"/>
        </w:rPr>
        <w:t xml:space="preserve">. </w:t>
      </w:r>
      <w:r w:rsidR="00925E37">
        <w:rPr>
          <w:color w:val="000000"/>
          <w:sz w:val="24"/>
          <w:szCs w:val="24"/>
          <w:lang w:val="en-US"/>
        </w:rPr>
        <w:t>Penggabungan ini bertujuan un</w:t>
      </w:r>
      <w:r w:rsidR="00C42FBF">
        <w:rPr>
          <w:color w:val="000000"/>
          <w:sz w:val="24"/>
          <w:szCs w:val="24"/>
          <w:lang w:val="en-US"/>
        </w:rPr>
        <w:t xml:space="preserve">tuk menyeimbangkan sisi edukasi </w:t>
      </w:r>
      <w:r w:rsidR="00925E37">
        <w:rPr>
          <w:color w:val="000000"/>
          <w:sz w:val="24"/>
          <w:szCs w:val="24"/>
          <w:lang w:val="en-US"/>
        </w:rPr>
        <w:t xml:space="preserve">yang diaplikasikan dengan metode simulasi, dengan sisi hiburan </w:t>
      </w:r>
      <w:r w:rsidR="00742F1C" w:rsidRPr="00742F1C">
        <w:rPr>
          <w:i/>
          <w:color w:val="000000"/>
          <w:sz w:val="24"/>
          <w:szCs w:val="24"/>
          <w:lang w:val="en-US"/>
        </w:rPr>
        <w:t>game</w:t>
      </w:r>
      <w:r w:rsidR="00925E37">
        <w:rPr>
          <w:color w:val="000000"/>
          <w:sz w:val="24"/>
          <w:szCs w:val="24"/>
          <w:lang w:val="en-US"/>
        </w:rPr>
        <w:t xml:space="preserve">, yaitu tipe </w:t>
      </w:r>
      <w:r w:rsidR="00925E37" w:rsidRPr="00925E37">
        <w:rPr>
          <w:i/>
          <w:color w:val="000000"/>
          <w:sz w:val="24"/>
          <w:szCs w:val="24"/>
          <w:lang w:val="en-US"/>
        </w:rPr>
        <w:t>tower defense</w:t>
      </w:r>
      <w:r w:rsidR="00925E37">
        <w:rPr>
          <w:color w:val="000000"/>
          <w:sz w:val="24"/>
          <w:szCs w:val="24"/>
          <w:lang w:val="en-US"/>
        </w:rPr>
        <w:t xml:space="preserve">. </w:t>
      </w:r>
      <w:r w:rsidR="000B6C45">
        <w:rPr>
          <w:color w:val="000000"/>
          <w:sz w:val="24"/>
          <w:szCs w:val="24"/>
          <w:lang w:val="en-US"/>
        </w:rPr>
        <w:t xml:space="preserve">Dari </w:t>
      </w:r>
      <w:r w:rsidR="00B83FEF">
        <w:rPr>
          <w:color w:val="000000"/>
          <w:sz w:val="24"/>
          <w:szCs w:val="24"/>
          <w:lang w:val="en-US"/>
        </w:rPr>
        <w:t xml:space="preserve">sisi aturan main, </w:t>
      </w:r>
      <w:r w:rsidR="00742F1C" w:rsidRPr="00742F1C">
        <w:rPr>
          <w:i/>
          <w:color w:val="000000"/>
          <w:sz w:val="24"/>
          <w:szCs w:val="24"/>
          <w:lang w:val="en-US"/>
        </w:rPr>
        <w:t>game</w:t>
      </w:r>
      <w:r w:rsidR="00B83FEF">
        <w:rPr>
          <w:color w:val="000000"/>
          <w:sz w:val="24"/>
          <w:szCs w:val="24"/>
          <w:lang w:val="en-US"/>
        </w:rPr>
        <w:t xml:space="preserve"> ini mengimplementasikan model </w:t>
      </w:r>
      <w:r w:rsidR="00343117" w:rsidRPr="00343117">
        <w:rPr>
          <w:color w:val="000000"/>
          <w:sz w:val="24"/>
          <w:szCs w:val="24"/>
          <w:lang w:val="en-US"/>
        </w:rPr>
        <w:t>hadiah</w:t>
      </w:r>
      <w:r w:rsidR="00B83FEF">
        <w:rPr>
          <w:color w:val="000000"/>
          <w:sz w:val="24"/>
          <w:szCs w:val="24"/>
          <w:lang w:val="en-US"/>
        </w:rPr>
        <w:t xml:space="preserve"> dan </w:t>
      </w:r>
      <w:r w:rsidR="00B83FEF" w:rsidRPr="00B83FEF">
        <w:rPr>
          <w:i/>
          <w:color w:val="000000"/>
          <w:sz w:val="24"/>
          <w:szCs w:val="24"/>
          <w:lang w:val="en-US"/>
        </w:rPr>
        <w:t>persistence</w:t>
      </w:r>
      <w:r w:rsidR="0002304C">
        <w:rPr>
          <w:color w:val="000000"/>
          <w:sz w:val="24"/>
          <w:szCs w:val="24"/>
          <w:lang w:val="en-US"/>
        </w:rPr>
        <w:t xml:space="preserve"> (kegigihan). </w:t>
      </w:r>
      <w:r w:rsidR="00B83FEF">
        <w:rPr>
          <w:color w:val="000000"/>
          <w:sz w:val="24"/>
          <w:szCs w:val="24"/>
          <w:lang w:val="en-US"/>
        </w:rPr>
        <w:t>Pemain harus melakukan suatu hal tertentu dengan tekun untuk mendapatkan nilai.</w:t>
      </w:r>
    </w:p>
    <w:p w:rsidR="00925E37" w:rsidRDefault="00925E37" w:rsidP="00D1528D">
      <w:pPr>
        <w:pStyle w:val="ListParagraph"/>
        <w:spacing w:line="276" w:lineRule="auto"/>
        <w:ind w:left="786" w:firstLine="654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en-US"/>
        </w:rPr>
        <w:t xml:space="preserve">Khusus untuk sisi edukasi dari </w:t>
      </w:r>
      <w:r w:rsidR="00742F1C" w:rsidRPr="00742F1C">
        <w:rPr>
          <w:i/>
          <w:color w:val="000000"/>
          <w:sz w:val="24"/>
          <w:szCs w:val="24"/>
          <w:lang w:val="en-US"/>
        </w:rPr>
        <w:t>game</w:t>
      </w:r>
      <w:r w:rsidR="00C42FBF">
        <w:rPr>
          <w:color w:val="000000"/>
          <w:sz w:val="24"/>
          <w:szCs w:val="24"/>
          <w:lang w:val="en-US"/>
        </w:rPr>
        <w:t xml:space="preserve">, </w:t>
      </w:r>
      <w:r>
        <w:rPr>
          <w:color w:val="000000"/>
          <w:sz w:val="24"/>
          <w:szCs w:val="24"/>
          <w:lang w:val="en-US"/>
        </w:rPr>
        <w:t xml:space="preserve">model yang digunakan mengacu </w:t>
      </w:r>
      <w:r w:rsidR="00961410">
        <w:rPr>
          <w:color w:val="000000"/>
          <w:sz w:val="24"/>
          <w:szCs w:val="24"/>
          <w:lang w:val="en-US"/>
        </w:rPr>
        <w:t>pada [1] yang digambarkan pada G</w:t>
      </w:r>
      <w:r>
        <w:rPr>
          <w:color w:val="000000"/>
          <w:sz w:val="24"/>
          <w:szCs w:val="24"/>
          <w:lang w:val="en-US"/>
        </w:rPr>
        <w:t xml:space="preserve">ambar </w:t>
      </w:r>
      <w:r w:rsidR="00961410">
        <w:rPr>
          <w:color w:val="000000"/>
          <w:sz w:val="24"/>
          <w:szCs w:val="24"/>
          <w:lang w:val="en-US"/>
        </w:rPr>
        <w:t>3</w:t>
      </w:r>
      <w:r w:rsidR="007C73C8">
        <w:rPr>
          <w:color w:val="000000"/>
          <w:sz w:val="24"/>
          <w:szCs w:val="24"/>
          <w:lang w:val="en-US"/>
        </w:rPr>
        <w:t>.</w:t>
      </w:r>
    </w:p>
    <w:p w:rsidR="00925E37" w:rsidRDefault="00925E37" w:rsidP="00D1528D">
      <w:pPr>
        <w:spacing w:line="276" w:lineRule="auto"/>
        <w:ind w:left="720" w:firstLine="720"/>
        <w:jc w:val="both"/>
        <w:rPr>
          <w:color w:val="1E1E1E" w:themeColor="text1"/>
          <w:sz w:val="24"/>
          <w:szCs w:val="24"/>
          <w:lang w:val="en-US"/>
        </w:rPr>
      </w:pPr>
    </w:p>
    <w:p w:rsidR="00925E37" w:rsidRDefault="00C824DC" w:rsidP="00D1528D">
      <w:pPr>
        <w:pStyle w:val="ListParagraph"/>
        <w:spacing w:line="276" w:lineRule="auto"/>
        <w:ind w:left="786" w:firstLine="654"/>
        <w:jc w:val="both"/>
      </w:pPr>
      <w:r>
        <w:object w:dxaOrig="8051" w:dyaOrig="2715">
          <v:shape id="_x0000_i1027" type="#_x0000_t75" style="width:402.75pt;height:135.75pt" o:ole="">
            <v:imagedata r:id="rId12" o:title=""/>
          </v:shape>
          <o:OLEObject Type="Embed" ProgID="Visio.Drawing.11" ShapeID="_x0000_i1027" DrawAspect="Content" ObjectID="_1425724310" r:id="rId13"/>
        </w:object>
      </w:r>
    </w:p>
    <w:p w:rsidR="00925E37" w:rsidRPr="00E0046D" w:rsidRDefault="00925E37" w:rsidP="00D1528D">
      <w:pPr>
        <w:pStyle w:val="ListParagraph"/>
        <w:spacing w:line="276" w:lineRule="auto"/>
        <w:ind w:left="786" w:firstLine="654"/>
        <w:jc w:val="center"/>
        <w:rPr>
          <w:color w:val="000000"/>
          <w:sz w:val="24"/>
          <w:szCs w:val="24"/>
          <w:lang w:val="en-US"/>
        </w:rPr>
      </w:pPr>
      <w:r w:rsidRPr="00371887">
        <w:rPr>
          <w:b/>
          <w:color w:val="1E1E1E" w:themeColor="text1"/>
          <w:sz w:val="24"/>
          <w:szCs w:val="24"/>
          <w:lang w:val="id-ID"/>
        </w:rPr>
        <w:t xml:space="preserve">Gambar </w:t>
      </w:r>
      <w:r>
        <w:rPr>
          <w:b/>
          <w:color w:val="1E1E1E" w:themeColor="text1"/>
          <w:sz w:val="24"/>
          <w:szCs w:val="24"/>
          <w:lang w:val="en-US"/>
        </w:rPr>
        <w:t>3</w:t>
      </w:r>
      <w:r w:rsidR="00064EB3">
        <w:rPr>
          <w:b/>
          <w:color w:val="1E1E1E" w:themeColor="text1"/>
          <w:sz w:val="24"/>
          <w:szCs w:val="24"/>
          <w:lang w:val="en-US"/>
        </w:rPr>
        <w:t>.</w:t>
      </w:r>
      <w:r w:rsidRPr="00371887">
        <w:rPr>
          <w:b/>
          <w:color w:val="1E1E1E" w:themeColor="text1"/>
          <w:sz w:val="24"/>
          <w:szCs w:val="24"/>
          <w:lang w:val="id-ID"/>
        </w:rPr>
        <w:t xml:space="preserve"> </w:t>
      </w:r>
      <w:r>
        <w:rPr>
          <w:b/>
          <w:color w:val="1E1E1E" w:themeColor="text1"/>
          <w:sz w:val="24"/>
          <w:szCs w:val="24"/>
          <w:lang w:val="en-US"/>
        </w:rPr>
        <w:t xml:space="preserve">Model Desain </w:t>
      </w:r>
      <w:r w:rsidR="00742F1C" w:rsidRPr="00742F1C">
        <w:rPr>
          <w:b/>
          <w:i/>
          <w:color w:val="1E1E1E" w:themeColor="text1"/>
          <w:sz w:val="24"/>
          <w:szCs w:val="24"/>
          <w:lang w:val="en-US"/>
        </w:rPr>
        <w:t>Game</w:t>
      </w:r>
      <w:r>
        <w:rPr>
          <w:b/>
          <w:color w:val="1E1E1E" w:themeColor="text1"/>
          <w:sz w:val="24"/>
          <w:szCs w:val="24"/>
          <w:lang w:val="en-US"/>
        </w:rPr>
        <w:t xml:space="preserve"> </w:t>
      </w:r>
      <w:r w:rsidR="00CF6E50">
        <w:rPr>
          <w:b/>
          <w:color w:val="1E1E1E" w:themeColor="text1"/>
          <w:sz w:val="24"/>
          <w:szCs w:val="24"/>
          <w:lang w:val="en-US"/>
        </w:rPr>
        <w:t>“</w:t>
      </w:r>
      <w:r>
        <w:rPr>
          <w:b/>
          <w:color w:val="1E1E1E" w:themeColor="text1"/>
          <w:sz w:val="24"/>
          <w:szCs w:val="24"/>
          <w:lang w:val="en-US"/>
        </w:rPr>
        <w:t>Chomical</w:t>
      </w:r>
      <w:r w:rsidR="00CF6E50">
        <w:rPr>
          <w:b/>
          <w:color w:val="1E1E1E" w:themeColor="text1"/>
          <w:sz w:val="24"/>
          <w:szCs w:val="24"/>
          <w:lang w:val="en-US"/>
        </w:rPr>
        <w:t>”</w:t>
      </w:r>
    </w:p>
    <w:p w:rsidR="00CE06BF" w:rsidRDefault="00CE06BF" w:rsidP="00D1528D">
      <w:pPr>
        <w:spacing w:line="276" w:lineRule="auto"/>
        <w:ind w:left="720" w:firstLine="720"/>
        <w:jc w:val="both"/>
        <w:rPr>
          <w:color w:val="1E1E1E" w:themeColor="text1"/>
          <w:sz w:val="24"/>
          <w:szCs w:val="24"/>
          <w:lang w:val="en-US"/>
        </w:rPr>
      </w:pPr>
    </w:p>
    <w:p w:rsidR="00B83744" w:rsidRPr="008179EA" w:rsidRDefault="002A258D" w:rsidP="0031113E">
      <w:pPr>
        <w:spacing w:after="120"/>
        <w:ind w:left="720" w:firstLine="720"/>
        <w:jc w:val="both"/>
        <w:rPr>
          <w:b/>
          <w:color w:val="000000"/>
          <w:sz w:val="24"/>
          <w:szCs w:val="24"/>
          <w:lang w:val="id-ID"/>
        </w:rPr>
      </w:pPr>
      <w:r w:rsidRPr="008179EA">
        <w:rPr>
          <w:color w:val="1E1E1E" w:themeColor="text1"/>
          <w:sz w:val="24"/>
          <w:szCs w:val="24"/>
          <w:lang w:val="id-ID"/>
        </w:rPr>
        <w:t xml:space="preserve">Dalam tugas akhir ini akan dibuat </w:t>
      </w:r>
      <w:r w:rsidR="00FC730B" w:rsidRPr="008179EA">
        <w:rPr>
          <w:color w:val="1E1E1E" w:themeColor="text1"/>
          <w:sz w:val="24"/>
          <w:szCs w:val="24"/>
          <w:lang w:val="en-US"/>
        </w:rPr>
        <w:t xml:space="preserve">sebuah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 w:rsidR="00662A27" w:rsidRPr="008179EA">
        <w:rPr>
          <w:i/>
          <w:color w:val="1E1E1E" w:themeColor="text1"/>
          <w:sz w:val="24"/>
          <w:szCs w:val="24"/>
          <w:lang w:val="en-US"/>
        </w:rPr>
        <w:t xml:space="preserve"> </w:t>
      </w:r>
      <w:r w:rsidR="00F25F89" w:rsidRPr="008179EA">
        <w:rPr>
          <w:color w:val="1E1E1E" w:themeColor="text1"/>
          <w:sz w:val="24"/>
          <w:szCs w:val="24"/>
          <w:lang w:val="en-US"/>
        </w:rPr>
        <w:t>2D</w:t>
      </w:r>
      <w:r w:rsidR="00F25F89" w:rsidRPr="008179EA">
        <w:rPr>
          <w:i/>
          <w:color w:val="1E1E1E" w:themeColor="text1"/>
          <w:sz w:val="24"/>
          <w:szCs w:val="24"/>
          <w:lang w:val="en-US"/>
        </w:rPr>
        <w:t xml:space="preserve"> </w:t>
      </w:r>
      <w:r w:rsidR="00662A27" w:rsidRPr="008179EA">
        <w:rPr>
          <w:color w:val="1E1E1E" w:themeColor="text1"/>
          <w:sz w:val="24"/>
          <w:szCs w:val="24"/>
          <w:lang w:val="en-US"/>
        </w:rPr>
        <w:t xml:space="preserve">bertipe </w:t>
      </w:r>
      <w:r w:rsidR="00A973A2" w:rsidRPr="008179EA">
        <w:rPr>
          <w:i/>
          <w:color w:val="1E1E1E" w:themeColor="text1"/>
          <w:sz w:val="24"/>
          <w:szCs w:val="24"/>
          <w:lang w:val="en-US"/>
        </w:rPr>
        <w:t>tower defense</w:t>
      </w:r>
      <w:r w:rsidR="008179EA">
        <w:rPr>
          <w:i/>
          <w:color w:val="1E1E1E" w:themeColor="text1"/>
          <w:sz w:val="24"/>
          <w:szCs w:val="24"/>
          <w:lang w:val="en-US"/>
        </w:rPr>
        <w:t xml:space="preserve"> </w:t>
      </w:r>
      <w:r w:rsidR="008179EA">
        <w:rPr>
          <w:color w:val="1E1E1E" w:themeColor="text1"/>
          <w:sz w:val="24"/>
          <w:szCs w:val="24"/>
          <w:lang w:val="en-US"/>
        </w:rPr>
        <w:t xml:space="preserve">dengan aturan permainan yang disesuaikan dengan skenario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 w:rsidR="008179EA">
        <w:rPr>
          <w:color w:val="1E1E1E" w:themeColor="text1"/>
          <w:sz w:val="24"/>
          <w:szCs w:val="24"/>
          <w:lang w:val="en-US"/>
        </w:rPr>
        <w:t xml:space="preserve"> secara keseluruhan</w:t>
      </w:r>
      <w:r w:rsidR="00C456FD" w:rsidRPr="008179EA">
        <w:rPr>
          <w:color w:val="1E1E1E" w:themeColor="text1"/>
          <w:sz w:val="24"/>
          <w:szCs w:val="24"/>
          <w:lang w:val="en-US"/>
        </w:rPr>
        <w:t xml:space="preserve">. Tema utamanya adalah </w:t>
      </w:r>
      <w:r w:rsidR="0025692A" w:rsidRPr="008179EA">
        <w:rPr>
          <w:color w:val="1E1E1E" w:themeColor="text1"/>
          <w:sz w:val="24"/>
          <w:szCs w:val="24"/>
          <w:lang w:val="en-US"/>
        </w:rPr>
        <w:t xml:space="preserve">bagaimana karakter utama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 w:rsidR="0025692A" w:rsidRPr="008179EA">
        <w:rPr>
          <w:color w:val="1E1E1E" w:themeColor="text1"/>
          <w:sz w:val="24"/>
          <w:szCs w:val="24"/>
          <w:lang w:val="en-US"/>
        </w:rPr>
        <w:t xml:space="preserve"> harus mempertahankan gerbang kota dari serangan m</w:t>
      </w:r>
      <w:r w:rsidR="00962926">
        <w:rPr>
          <w:color w:val="1E1E1E" w:themeColor="text1"/>
          <w:sz w:val="24"/>
          <w:szCs w:val="24"/>
          <w:lang w:val="en-US"/>
        </w:rPr>
        <w:t>onster dengan menyerang monster–</w:t>
      </w:r>
      <w:r w:rsidR="0025692A" w:rsidRPr="008179EA">
        <w:rPr>
          <w:color w:val="1E1E1E" w:themeColor="text1"/>
          <w:sz w:val="24"/>
          <w:szCs w:val="24"/>
          <w:lang w:val="en-US"/>
        </w:rPr>
        <w:t>monster menggunakan bahan-bahan kimia.</w:t>
      </w:r>
      <w:r w:rsidR="007739CA" w:rsidRPr="008179EA">
        <w:rPr>
          <w:color w:val="1E1E1E" w:themeColor="text1"/>
          <w:sz w:val="24"/>
          <w:szCs w:val="24"/>
          <w:lang w:val="en-US"/>
        </w:rPr>
        <w:t xml:space="preserve"> </w:t>
      </w:r>
      <w:r w:rsidR="008179EA">
        <w:rPr>
          <w:color w:val="1E1E1E" w:themeColor="text1"/>
          <w:sz w:val="24"/>
          <w:szCs w:val="24"/>
          <w:lang w:val="en-US"/>
        </w:rPr>
        <w:t xml:space="preserve"> </w:t>
      </w:r>
    </w:p>
    <w:p w:rsidR="00C55576" w:rsidRDefault="00140168" w:rsidP="0031113E">
      <w:pPr>
        <w:spacing w:after="120"/>
        <w:ind w:left="720" w:firstLine="720"/>
        <w:jc w:val="both"/>
        <w:rPr>
          <w:color w:val="1E1E1E" w:themeColor="text1"/>
          <w:sz w:val="24"/>
          <w:szCs w:val="24"/>
          <w:lang w:val="en-US"/>
        </w:rPr>
      </w:pPr>
      <w:r>
        <w:rPr>
          <w:color w:val="1E1E1E" w:themeColor="text1"/>
          <w:sz w:val="24"/>
          <w:szCs w:val="24"/>
          <w:lang w:val="en-US"/>
        </w:rPr>
        <w:t xml:space="preserve">Untuk lebih jelasnya,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 w:rsidR="007F1383">
        <w:rPr>
          <w:color w:val="1E1E1E" w:themeColor="text1"/>
          <w:sz w:val="24"/>
          <w:szCs w:val="24"/>
          <w:lang w:val="en-US"/>
        </w:rPr>
        <w:t xml:space="preserve"> akan dibuat sebagai berikut</w:t>
      </w:r>
      <w:r>
        <w:rPr>
          <w:color w:val="1E1E1E" w:themeColor="text1"/>
          <w:sz w:val="24"/>
          <w:szCs w:val="24"/>
          <w:lang w:val="en-US"/>
        </w:rPr>
        <w:t>:</w:t>
      </w:r>
    </w:p>
    <w:p w:rsidR="00C55576" w:rsidRDefault="00E96875" w:rsidP="0031113E">
      <w:pPr>
        <w:pStyle w:val="ListParagraph"/>
        <w:numPr>
          <w:ilvl w:val="0"/>
          <w:numId w:val="11"/>
        </w:numPr>
        <w:ind w:left="1843"/>
        <w:jc w:val="both"/>
        <w:rPr>
          <w:color w:val="1E1E1E" w:themeColor="text1"/>
          <w:sz w:val="24"/>
          <w:szCs w:val="24"/>
          <w:lang w:val="en-US"/>
        </w:rPr>
      </w:pPr>
      <w:r w:rsidRPr="00C55576">
        <w:rPr>
          <w:color w:val="1E1E1E" w:themeColor="text1"/>
          <w:sz w:val="24"/>
          <w:szCs w:val="24"/>
          <w:lang w:val="en-US"/>
        </w:rPr>
        <w:t xml:space="preserve">Pada awal permainan, pemain </w:t>
      </w:r>
      <w:r w:rsidR="00314C13" w:rsidRPr="00C55576">
        <w:rPr>
          <w:color w:val="1E1E1E" w:themeColor="text1"/>
          <w:sz w:val="24"/>
          <w:szCs w:val="24"/>
          <w:lang w:val="en-US"/>
        </w:rPr>
        <w:t>dapat melihat</w:t>
      </w:r>
      <w:r w:rsidR="00C95D28" w:rsidRPr="00C55576">
        <w:rPr>
          <w:color w:val="1E1E1E" w:themeColor="text1"/>
          <w:sz w:val="24"/>
          <w:szCs w:val="24"/>
          <w:lang w:val="en-US"/>
        </w:rPr>
        <w:t xml:space="preserve"> </w:t>
      </w:r>
      <w:r w:rsidR="005D76E9" w:rsidRPr="00C55576">
        <w:rPr>
          <w:color w:val="1E1E1E" w:themeColor="text1"/>
          <w:sz w:val="24"/>
          <w:szCs w:val="24"/>
          <w:lang w:val="en-US"/>
        </w:rPr>
        <w:t xml:space="preserve">tampilan </w:t>
      </w:r>
      <w:r w:rsidR="002F0AFE" w:rsidRPr="00C55576">
        <w:rPr>
          <w:color w:val="1E1E1E" w:themeColor="text1"/>
          <w:sz w:val="24"/>
          <w:szCs w:val="24"/>
          <w:lang w:val="en-US"/>
        </w:rPr>
        <w:t xml:space="preserve">pilihan </w:t>
      </w:r>
      <w:r w:rsidR="005D76E9" w:rsidRPr="00C55576">
        <w:rPr>
          <w:color w:val="1E1E1E" w:themeColor="text1"/>
          <w:sz w:val="24"/>
          <w:szCs w:val="24"/>
          <w:lang w:val="en-US"/>
        </w:rPr>
        <w:t xml:space="preserve">menu permainan yaitu </w:t>
      </w:r>
      <w:r w:rsidR="00166FB5">
        <w:rPr>
          <w:color w:val="1E1E1E" w:themeColor="text1"/>
          <w:sz w:val="24"/>
          <w:szCs w:val="24"/>
          <w:lang w:val="en-US"/>
        </w:rPr>
        <w:t>petualangan</w:t>
      </w:r>
      <w:r w:rsidR="00113DE4">
        <w:rPr>
          <w:color w:val="1E1E1E" w:themeColor="text1"/>
          <w:sz w:val="24"/>
          <w:szCs w:val="24"/>
          <w:lang w:val="en-US"/>
        </w:rPr>
        <w:t xml:space="preserve"> (</w:t>
      </w:r>
      <w:r w:rsidR="00113DE4" w:rsidRPr="00113DE4">
        <w:rPr>
          <w:i/>
          <w:color w:val="1E1E1E" w:themeColor="text1"/>
          <w:sz w:val="24"/>
          <w:szCs w:val="24"/>
          <w:lang w:val="en-US"/>
        </w:rPr>
        <w:t>campaign</w:t>
      </w:r>
      <w:r w:rsidR="00113DE4">
        <w:rPr>
          <w:color w:val="1E1E1E" w:themeColor="text1"/>
          <w:sz w:val="24"/>
          <w:szCs w:val="24"/>
          <w:lang w:val="en-US"/>
        </w:rPr>
        <w:t>)</w:t>
      </w:r>
      <w:r w:rsidR="009D7138" w:rsidRPr="00C55576">
        <w:rPr>
          <w:color w:val="1E1E1E" w:themeColor="text1"/>
          <w:sz w:val="24"/>
          <w:szCs w:val="24"/>
          <w:lang w:val="en-US"/>
        </w:rPr>
        <w:t xml:space="preserve"> dan Lab</w:t>
      </w:r>
      <w:r w:rsidR="0036020D" w:rsidRPr="00C55576">
        <w:rPr>
          <w:color w:val="1E1E1E" w:themeColor="text1"/>
          <w:sz w:val="24"/>
          <w:szCs w:val="24"/>
          <w:lang w:val="en-US"/>
        </w:rPr>
        <w:t>.</w:t>
      </w:r>
    </w:p>
    <w:p w:rsidR="00C55576" w:rsidRDefault="003738EA" w:rsidP="0031113E">
      <w:pPr>
        <w:pStyle w:val="ListParagraph"/>
        <w:numPr>
          <w:ilvl w:val="0"/>
          <w:numId w:val="11"/>
        </w:numPr>
        <w:ind w:left="1843"/>
        <w:jc w:val="both"/>
        <w:rPr>
          <w:color w:val="1E1E1E" w:themeColor="text1"/>
          <w:sz w:val="24"/>
          <w:szCs w:val="24"/>
          <w:lang w:val="en-US"/>
        </w:rPr>
      </w:pPr>
      <w:r w:rsidRPr="00C55576">
        <w:rPr>
          <w:color w:val="1E1E1E" w:themeColor="text1"/>
          <w:sz w:val="24"/>
          <w:szCs w:val="24"/>
          <w:lang w:val="en-US"/>
        </w:rPr>
        <w:t xml:space="preserve">Menu Lab merupakan semacam </w:t>
      </w:r>
      <w:r w:rsidR="00A2500C">
        <w:rPr>
          <w:color w:val="1E1E1E" w:themeColor="text1"/>
          <w:sz w:val="24"/>
          <w:szCs w:val="24"/>
          <w:lang w:val="en-US"/>
        </w:rPr>
        <w:t xml:space="preserve">penyimpanan </w:t>
      </w:r>
      <w:r w:rsidRPr="00C55576">
        <w:rPr>
          <w:color w:val="1E1E1E" w:themeColor="text1"/>
          <w:sz w:val="24"/>
          <w:szCs w:val="24"/>
          <w:lang w:val="en-US"/>
        </w:rPr>
        <w:t xml:space="preserve">dimana pemain dapat melihat uang yang telah diperoleh, bahan-bahan kimia yang dimiliki dan perangkat </w:t>
      </w:r>
      <w:r w:rsidR="00413BAC">
        <w:rPr>
          <w:color w:val="1E1E1E" w:themeColor="text1"/>
          <w:sz w:val="24"/>
          <w:szCs w:val="24"/>
          <w:lang w:val="en-US"/>
        </w:rPr>
        <w:t>percobaan</w:t>
      </w:r>
      <w:r w:rsidRPr="00C55576">
        <w:rPr>
          <w:color w:val="1E1E1E" w:themeColor="text1"/>
          <w:sz w:val="24"/>
          <w:szCs w:val="24"/>
          <w:lang w:val="en-US"/>
        </w:rPr>
        <w:t xml:space="preserve"> yang dimiliki.</w:t>
      </w:r>
    </w:p>
    <w:p w:rsidR="00C55576" w:rsidRDefault="002D63E6" w:rsidP="0031113E">
      <w:pPr>
        <w:pStyle w:val="ListParagraph"/>
        <w:numPr>
          <w:ilvl w:val="0"/>
          <w:numId w:val="11"/>
        </w:numPr>
        <w:ind w:left="1843"/>
        <w:jc w:val="both"/>
        <w:rPr>
          <w:color w:val="1E1E1E" w:themeColor="text1"/>
          <w:sz w:val="24"/>
          <w:szCs w:val="24"/>
          <w:lang w:val="en-US"/>
        </w:rPr>
      </w:pPr>
      <w:r w:rsidRPr="00C55576">
        <w:rPr>
          <w:color w:val="1E1E1E" w:themeColor="text1"/>
          <w:sz w:val="24"/>
          <w:szCs w:val="24"/>
          <w:lang w:val="en-US"/>
        </w:rPr>
        <w:t xml:space="preserve">Pada menu </w:t>
      </w:r>
      <w:r w:rsidR="00113DE4">
        <w:rPr>
          <w:color w:val="1E1E1E" w:themeColor="text1"/>
          <w:sz w:val="24"/>
          <w:szCs w:val="24"/>
          <w:lang w:val="en-US"/>
        </w:rPr>
        <w:t>peualangan</w:t>
      </w:r>
      <w:r w:rsidRPr="00C55576">
        <w:rPr>
          <w:color w:val="1E1E1E" w:themeColor="text1"/>
          <w:sz w:val="24"/>
          <w:szCs w:val="24"/>
          <w:lang w:val="en-US"/>
        </w:rPr>
        <w:t xml:space="preserve">, karakter </w:t>
      </w:r>
      <w:r w:rsidR="002D0575" w:rsidRPr="00C55576">
        <w:rPr>
          <w:color w:val="1E1E1E" w:themeColor="text1"/>
          <w:sz w:val="24"/>
          <w:szCs w:val="24"/>
          <w:lang w:val="en-US"/>
        </w:rPr>
        <w:t>pemain</w:t>
      </w:r>
      <w:r w:rsidRPr="00C55576">
        <w:rPr>
          <w:color w:val="1E1E1E" w:themeColor="text1"/>
          <w:sz w:val="24"/>
          <w:szCs w:val="24"/>
          <w:lang w:val="en-US"/>
        </w:rPr>
        <w:t xml:space="preserve"> harus me</w:t>
      </w:r>
      <w:r w:rsidR="002D0575" w:rsidRPr="00C55576">
        <w:rPr>
          <w:color w:val="1E1E1E" w:themeColor="text1"/>
          <w:sz w:val="24"/>
          <w:szCs w:val="24"/>
          <w:lang w:val="en-US"/>
        </w:rPr>
        <w:t xml:space="preserve">mpertahankan </w:t>
      </w:r>
      <w:r w:rsidR="002676EB" w:rsidRPr="00C55576">
        <w:rPr>
          <w:color w:val="1E1E1E" w:themeColor="text1"/>
          <w:sz w:val="24"/>
          <w:szCs w:val="24"/>
          <w:lang w:val="en-US"/>
        </w:rPr>
        <w:t>gerbang kota</w:t>
      </w:r>
      <w:r w:rsidR="002D0575" w:rsidRPr="00C55576">
        <w:rPr>
          <w:color w:val="1E1E1E" w:themeColor="text1"/>
          <w:sz w:val="24"/>
          <w:szCs w:val="24"/>
          <w:lang w:val="en-US"/>
        </w:rPr>
        <w:t xml:space="preserve"> yang diserang musuh </w:t>
      </w:r>
      <w:r w:rsidR="002676EB" w:rsidRPr="00C55576">
        <w:rPr>
          <w:color w:val="1E1E1E" w:themeColor="text1"/>
          <w:sz w:val="24"/>
          <w:szCs w:val="24"/>
          <w:lang w:val="en-US"/>
        </w:rPr>
        <w:t>dengan melempar zat kimia</w:t>
      </w:r>
      <w:r w:rsidR="00E123BC" w:rsidRPr="00C55576">
        <w:rPr>
          <w:color w:val="1E1E1E" w:themeColor="text1"/>
          <w:sz w:val="24"/>
          <w:szCs w:val="24"/>
          <w:lang w:val="en-US"/>
        </w:rPr>
        <w:t xml:space="preserve"> sebagai senjata</w:t>
      </w:r>
      <w:r w:rsidR="002676EB" w:rsidRPr="00C55576">
        <w:rPr>
          <w:color w:val="1E1E1E" w:themeColor="text1"/>
          <w:sz w:val="24"/>
          <w:szCs w:val="24"/>
          <w:lang w:val="en-US"/>
        </w:rPr>
        <w:t xml:space="preserve"> kearah pasukan musuh.</w:t>
      </w:r>
      <w:r w:rsidR="00E123BC" w:rsidRPr="00C55576">
        <w:rPr>
          <w:color w:val="1E1E1E" w:themeColor="text1"/>
          <w:sz w:val="24"/>
          <w:szCs w:val="24"/>
          <w:lang w:val="en-US"/>
        </w:rPr>
        <w:t xml:space="preserve"> Terdapat slot zat kimia pad</w:t>
      </w:r>
      <w:r w:rsidR="004213C6" w:rsidRPr="00C55576">
        <w:rPr>
          <w:color w:val="1E1E1E" w:themeColor="text1"/>
          <w:sz w:val="24"/>
          <w:szCs w:val="24"/>
          <w:lang w:val="en-US"/>
        </w:rPr>
        <w:t xml:space="preserve">a layar medan pertempuran yang menunjukkan jumlah zat kimia yang dimiliki pemain. Untuk menambah zat kimia tersebut pemain harus meramunya di </w:t>
      </w:r>
      <w:r w:rsidR="00F13227" w:rsidRPr="00C55576">
        <w:rPr>
          <w:color w:val="1E1E1E" w:themeColor="text1"/>
          <w:sz w:val="24"/>
          <w:szCs w:val="24"/>
          <w:lang w:val="en-US"/>
        </w:rPr>
        <w:t xml:space="preserve">laboratorium. </w:t>
      </w:r>
    </w:p>
    <w:p w:rsidR="00C55576" w:rsidRDefault="006B1D90" w:rsidP="0031113E">
      <w:pPr>
        <w:pStyle w:val="ListParagraph"/>
        <w:numPr>
          <w:ilvl w:val="0"/>
          <w:numId w:val="11"/>
        </w:numPr>
        <w:ind w:left="1843"/>
        <w:jc w:val="both"/>
        <w:rPr>
          <w:color w:val="1E1E1E" w:themeColor="text1"/>
          <w:sz w:val="24"/>
          <w:szCs w:val="24"/>
          <w:lang w:val="en-US"/>
        </w:rPr>
      </w:pPr>
      <w:r w:rsidRPr="00C55576">
        <w:rPr>
          <w:color w:val="1E1E1E" w:themeColor="text1"/>
          <w:sz w:val="24"/>
          <w:szCs w:val="24"/>
          <w:lang w:val="en-US"/>
        </w:rPr>
        <w:t>Simulasi p</w:t>
      </w:r>
      <w:r w:rsidR="00085724" w:rsidRPr="00C55576">
        <w:rPr>
          <w:color w:val="1E1E1E" w:themeColor="text1"/>
          <w:sz w:val="24"/>
          <w:szCs w:val="24"/>
          <w:lang w:val="en-US"/>
        </w:rPr>
        <w:t>embuatan bahan kimia</w:t>
      </w:r>
      <w:r w:rsidRPr="00C55576">
        <w:rPr>
          <w:color w:val="1E1E1E" w:themeColor="text1"/>
          <w:sz w:val="24"/>
          <w:szCs w:val="24"/>
          <w:lang w:val="en-US"/>
        </w:rPr>
        <w:t xml:space="preserve"> pada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 w:rsidR="00085724" w:rsidRPr="00C55576">
        <w:rPr>
          <w:color w:val="1E1E1E" w:themeColor="text1"/>
          <w:sz w:val="24"/>
          <w:szCs w:val="24"/>
          <w:lang w:val="en-US"/>
        </w:rPr>
        <w:t xml:space="preserve"> menggunakan alat dan bahan</w:t>
      </w:r>
      <w:r w:rsidR="00C748B2" w:rsidRPr="00C55576">
        <w:rPr>
          <w:color w:val="1E1E1E" w:themeColor="text1"/>
          <w:sz w:val="24"/>
          <w:szCs w:val="24"/>
          <w:lang w:val="en-US"/>
        </w:rPr>
        <w:t xml:space="preserve"> </w:t>
      </w:r>
      <w:r w:rsidR="0018760F">
        <w:rPr>
          <w:color w:val="1E1E1E" w:themeColor="text1"/>
          <w:sz w:val="24"/>
          <w:szCs w:val="24"/>
          <w:lang w:val="en-US"/>
        </w:rPr>
        <w:t>serta mengikuti langkah-</w:t>
      </w:r>
      <w:r w:rsidRPr="00C55576">
        <w:rPr>
          <w:color w:val="1E1E1E" w:themeColor="text1"/>
          <w:sz w:val="24"/>
          <w:szCs w:val="24"/>
          <w:lang w:val="en-US"/>
        </w:rPr>
        <w:t xml:space="preserve">langkah pembuatan seperti percobaan sesungguhnya.  </w:t>
      </w:r>
    </w:p>
    <w:p w:rsidR="00C55576" w:rsidRPr="00C55576" w:rsidRDefault="002676EB" w:rsidP="0031113E">
      <w:pPr>
        <w:pStyle w:val="ListParagraph"/>
        <w:numPr>
          <w:ilvl w:val="0"/>
          <w:numId w:val="11"/>
        </w:numPr>
        <w:ind w:left="1843"/>
        <w:jc w:val="both"/>
        <w:rPr>
          <w:color w:val="1E1E1E" w:themeColor="text1"/>
          <w:sz w:val="24"/>
          <w:szCs w:val="24"/>
          <w:lang w:val="en-US"/>
        </w:rPr>
      </w:pPr>
      <w:r w:rsidRPr="00C55576">
        <w:rPr>
          <w:rFonts w:eastAsia="Adobe Heiti Std R"/>
          <w:sz w:val="24"/>
        </w:rPr>
        <w:t xml:space="preserve">Pemain pada awalnya akan </w:t>
      </w:r>
      <w:r w:rsidR="00B50E7F">
        <w:rPr>
          <w:rFonts w:eastAsia="Adobe Heiti Std R"/>
          <w:sz w:val="24"/>
        </w:rPr>
        <w:t>dibekali</w:t>
      </w:r>
      <w:r w:rsidRPr="00C55576">
        <w:rPr>
          <w:rFonts w:eastAsia="Adobe Heiti Std R"/>
          <w:sz w:val="24"/>
        </w:rPr>
        <w:t xml:space="preserve"> dengan beberapa unsur bahan kimia serta laboratorium pribadi. Seiring dengan proses permainan, pemain akan mengembangkan labor</w:t>
      </w:r>
      <w:r w:rsidR="00962926">
        <w:rPr>
          <w:rFonts w:eastAsia="Adobe Heiti Std R"/>
          <w:sz w:val="24"/>
        </w:rPr>
        <w:t>atorium ini dan menemukan unsur–</w:t>
      </w:r>
      <w:r w:rsidR="0013561D">
        <w:rPr>
          <w:rFonts w:eastAsia="Adobe Heiti Std R"/>
          <w:sz w:val="24"/>
        </w:rPr>
        <w:t>unsur baru. Unsur-</w:t>
      </w:r>
      <w:r w:rsidRPr="00C55576">
        <w:rPr>
          <w:rFonts w:eastAsia="Adobe Heiti Std R"/>
          <w:sz w:val="24"/>
        </w:rPr>
        <w:t xml:space="preserve">unsur tersebut nantinya akan dapat digunakan pemain untuk </w:t>
      </w:r>
      <w:r w:rsidR="008E174C" w:rsidRPr="00C55576">
        <w:rPr>
          <w:rFonts w:eastAsia="Adobe Heiti Std R"/>
          <w:sz w:val="24"/>
        </w:rPr>
        <w:t xml:space="preserve">meramu bahan kimia lain untuk </w:t>
      </w:r>
      <w:r w:rsidR="00471532">
        <w:rPr>
          <w:rFonts w:eastAsia="Adobe Heiti Std R"/>
          <w:sz w:val="24"/>
        </w:rPr>
        <w:t>membasmi monster-</w:t>
      </w:r>
      <w:r w:rsidRPr="00C55576">
        <w:rPr>
          <w:rFonts w:eastAsia="Adobe Heiti Std R"/>
          <w:sz w:val="24"/>
        </w:rPr>
        <w:t>monster yang akan menyerang kota.</w:t>
      </w:r>
    </w:p>
    <w:p w:rsidR="0031113E" w:rsidRPr="0031113E" w:rsidRDefault="00DE70C0" w:rsidP="0031113E">
      <w:pPr>
        <w:pStyle w:val="ListParagraph"/>
        <w:numPr>
          <w:ilvl w:val="0"/>
          <w:numId w:val="11"/>
        </w:numPr>
        <w:spacing w:after="120"/>
        <w:ind w:left="1843" w:hanging="357"/>
        <w:contextualSpacing w:val="0"/>
        <w:jc w:val="both"/>
        <w:rPr>
          <w:color w:val="1E1E1E" w:themeColor="text1"/>
          <w:sz w:val="24"/>
          <w:szCs w:val="24"/>
          <w:lang w:val="en-US"/>
        </w:rPr>
      </w:pPr>
      <w:r w:rsidRPr="00C55576">
        <w:rPr>
          <w:color w:val="1E1E1E" w:themeColor="text1"/>
          <w:sz w:val="24"/>
          <w:szCs w:val="24"/>
          <w:lang w:val="en-US"/>
        </w:rPr>
        <w:t>O</w:t>
      </w:r>
      <w:r w:rsidR="00CF0C5B" w:rsidRPr="00C55576">
        <w:rPr>
          <w:color w:val="1E1E1E" w:themeColor="text1"/>
          <w:sz w:val="24"/>
          <w:szCs w:val="24"/>
          <w:lang w:val="en-US"/>
        </w:rPr>
        <w:t>bjek</w:t>
      </w:r>
      <w:r w:rsidR="007B5EF9">
        <w:rPr>
          <w:color w:val="1E1E1E" w:themeColor="text1"/>
          <w:sz w:val="24"/>
          <w:szCs w:val="24"/>
          <w:lang w:val="en-US"/>
        </w:rPr>
        <w:t>-</w:t>
      </w:r>
      <w:r w:rsidRPr="00C55576">
        <w:rPr>
          <w:color w:val="1E1E1E" w:themeColor="text1"/>
          <w:sz w:val="24"/>
          <w:szCs w:val="24"/>
          <w:lang w:val="en-US"/>
        </w:rPr>
        <w:t>objek</w:t>
      </w:r>
      <w:r w:rsidR="00CF0C5B" w:rsidRPr="00C55576">
        <w:rPr>
          <w:color w:val="1E1E1E" w:themeColor="text1"/>
          <w:sz w:val="24"/>
          <w:szCs w:val="24"/>
          <w:lang w:val="en-US"/>
        </w:rPr>
        <w:t xml:space="preserve"> yang dimiliki pemain</w:t>
      </w:r>
      <w:r w:rsidR="00471532">
        <w:rPr>
          <w:color w:val="1E1E1E" w:themeColor="text1"/>
          <w:sz w:val="24"/>
          <w:szCs w:val="24"/>
          <w:lang w:val="en-US"/>
        </w:rPr>
        <w:t xml:space="preserve"> yaitu uang, bahan-</w:t>
      </w:r>
      <w:r w:rsidRPr="00C55576">
        <w:rPr>
          <w:color w:val="1E1E1E" w:themeColor="text1"/>
          <w:sz w:val="24"/>
          <w:szCs w:val="24"/>
          <w:lang w:val="en-US"/>
        </w:rPr>
        <w:t xml:space="preserve">bahan, dan alat percobaan. Uang didapatkan didapatkan setelah pemain berhasil </w:t>
      </w:r>
      <w:r w:rsidR="00CA45D8">
        <w:rPr>
          <w:color w:val="1E1E1E" w:themeColor="text1"/>
          <w:sz w:val="24"/>
          <w:szCs w:val="24"/>
          <w:lang w:val="en-US"/>
        </w:rPr>
        <w:t>menghancurkan musuh</w:t>
      </w:r>
      <w:r w:rsidRPr="00C55576">
        <w:rPr>
          <w:color w:val="1E1E1E" w:themeColor="text1"/>
          <w:sz w:val="24"/>
          <w:szCs w:val="24"/>
          <w:lang w:val="en-US"/>
        </w:rPr>
        <w:t xml:space="preserve"> dan dapat digunakan </w:t>
      </w:r>
      <w:r w:rsidR="00962926">
        <w:rPr>
          <w:color w:val="1E1E1E" w:themeColor="text1"/>
          <w:sz w:val="24"/>
          <w:szCs w:val="24"/>
          <w:lang w:val="en-US"/>
        </w:rPr>
        <w:t>untuk membeli bahan–</w:t>
      </w:r>
      <w:r w:rsidR="009027E1" w:rsidRPr="00C55576">
        <w:rPr>
          <w:color w:val="1E1E1E" w:themeColor="text1"/>
          <w:sz w:val="24"/>
          <w:szCs w:val="24"/>
          <w:lang w:val="en-US"/>
        </w:rPr>
        <w:t>bahan percobaan</w:t>
      </w:r>
      <w:r w:rsidR="00964E90" w:rsidRPr="00C55576">
        <w:rPr>
          <w:i/>
          <w:color w:val="1E1E1E" w:themeColor="text1"/>
          <w:sz w:val="24"/>
          <w:szCs w:val="24"/>
          <w:lang w:val="en-US"/>
        </w:rPr>
        <w:t xml:space="preserve"> </w:t>
      </w:r>
      <w:r w:rsidR="00964E90" w:rsidRPr="00C55576">
        <w:rPr>
          <w:color w:val="1E1E1E" w:themeColor="text1"/>
          <w:sz w:val="24"/>
          <w:szCs w:val="24"/>
          <w:lang w:val="en-US"/>
        </w:rPr>
        <w:t>atau formula baru.</w:t>
      </w:r>
    </w:p>
    <w:p w:rsidR="002C3458" w:rsidRPr="00CE06BF" w:rsidRDefault="00AB3163" w:rsidP="001010C3">
      <w:pPr>
        <w:spacing w:after="120"/>
        <w:ind w:left="720" w:firstLine="720"/>
        <w:jc w:val="both"/>
        <w:rPr>
          <w:color w:val="1E1E1E" w:themeColor="text1"/>
          <w:sz w:val="24"/>
          <w:szCs w:val="24"/>
          <w:lang w:val="en-US"/>
        </w:rPr>
      </w:pPr>
      <w:r w:rsidRPr="002E4CF4">
        <w:rPr>
          <w:color w:val="1E1E1E" w:themeColor="text1"/>
          <w:sz w:val="24"/>
          <w:szCs w:val="24"/>
          <w:lang w:val="en-US"/>
        </w:rPr>
        <w:t xml:space="preserve">Unsur pengetahuan yang disisipkan pada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 w:rsidRPr="002E4CF4">
        <w:rPr>
          <w:color w:val="1E1E1E" w:themeColor="text1"/>
          <w:sz w:val="24"/>
          <w:szCs w:val="24"/>
          <w:lang w:val="en-US"/>
        </w:rPr>
        <w:t xml:space="preserve"> ini terletak pada adanya simulasi percobaan kimia sederhana pada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 w:rsidRPr="002E4CF4">
        <w:rPr>
          <w:color w:val="1E1E1E" w:themeColor="text1"/>
          <w:sz w:val="24"/>
          <w:szCs w:val="24"/>
          <w:lang w:val="en-US"/>
        </w:rPr>
        <w:t xml:space="preserve"> ini. Simulasi ini mengajarkan pemain untuk memahami pembuatan bahan-bahan kimia sederhana terutama yang banyak </w:t>
      </w:r>
      <w:r w:rsidRPr="002E4CF4">
        <w:rPr>
          <w:color w:val="1E1E1E" w:themeColor="text1"/>
          <w:sz w:val="24"/>
          <w:szCs w:val="24"/>
          <w:lang w:val="en-US"/>
        </w:rPr>
        <w:lastRenderedPageBreak/>
        <w:t>dipakai dalam kehidupan nyata</w:t>
      </w:r>
      <w:r w:rsidR="001010C3">
        <w:rPr>
          <w:color w:val="1E1E1E" w:themeColor="text1"/>
          <w:sz w:val="24"/>
          <w:szCs w:val="24"/>
          <w:lang w:val="en-US"/>
        </w:rPr>
        <w:t xml:space="preserve">, </w:t>
      </w:r>
      <w:r w:rsidR="002C3458" w:rsidRPr="002E4CF4">
        <w:rPr>
          <w:color w:val="1E1E1E" w:themeColor="text1"/>
          <w:sz w:val="24"/>
          <w:szCs w:val="24"/>
          <w:lang w:val="en-US"/>
        </w:rPr>
        <w:t xml:space="preserve">misalnya proses pembuatan sabun dan ekstraksi alkohol. </w:t>
      </w:r>
    </w:p>
    <w:p w:rsidR="00AB3163" w:rsidRDefault="002C3458" w:rsidP="002C3458">
      <w:pPr>
        <w:spacing w:after="120"/>
        <w:ind w:left="720" w:firstLine="720"/>
        <w:jc w:val="both"/>
        <w:rPr>
          <w:color w:val="1E1E1E" w:themeColor="text1"/>
          <w:sz w:val="24"/>
          <w:szCs w:val="24"/>
          <w:lang w:val="en-US"/>
        </w:rPr>
      </w:pPr>
      <w:r>
        <w:rPr>
          <w:color w:val="1E1E1E" w:themeColor="text1"/>
          <w:sz w:val="24"/>
          <w:szCs w:val="24"/>
          <w:lang w:val="en-US"/>
        </w:rPr>
        <w:t>Salah satu contoh alur pemrosesan</w:t>
      </w:r>
      <w:r w:rsidR="009367CD">
        <w:rPr>
          <w:color w:val="1E1E1E" w:themeColor="text1"/>
          <w:sz w:val="24"/>
          <w:szCs w:val="24"/>
          <w:lang w:val="en-US"/>
        </w:rPr>
        <w:t xml:space="preserve"> yang akan </w:t>
      </w:r>
      <w:r w:rsidR="001010C3">
        <w:rPr>
          <w:color w:val="1E1E1E" w:themeColor="text1"/>
          <w:sz w:val="24"/>
          <w:szCs w:val="24"/>
          <w:lang w:val="en-US"/>
        </w:rPr>
        <w:t>diaplikasikan</w:t>
      </w:r>
      <w:r w:rsidR="009367CD">
        <w:rPr>
          <w:color w:val="1E1E1E" w:themeColor="text1"/>
          <w:sz w:val="24"/>
          <w:szCs w:val="24"/>
          <w:lang w:val="en-US"/>
        </w:rPr>
        <w:t xml:space="preserve"> pada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 w:rsidR="009367CD">
        <w:rPr>
          <w:color w:val="1E1E1E" w:themeColor="text1"/>
          <w:sz w:val="24"/>
          <w:szCs w:val="24"/>
          <w:lang w:val="en-US"/>
        </w:rPr>
        <w:t xml:space="preserve"> ini </w:t>
      </w:r>
      <w:r w:rsidR="00AB3163">
        <w:rPr>
          <w:color w:val="1E1E1E" w:themeColor="text1"/>
          <w:sz w:val="24"/>
          <w:szCs w:val="24"/>
          <w:lang w:val="en-US"/>
        </w:rPr>
        <w:t xml:space="preserve"> yaitu proses pembuatan sabun </w:t>
      </w:r>
      <w:r w:rsidR="00C55576">
        <w:rPr>
          <w:color w:val="1E1E1E" w:themeColor="text1"/>
          <w:sz w:val="24"/>
          <w:szCs w:val="24"/>
          <w:lang w:val="en-US"/>
        </w:rPr>
        <w:t xml:space="preserve">dapat digambarkan dalam </w:t>
      </w:r>
      <w:r w:rsidR="002A0821">
        <w:rPr>
          <w:color w:val="1E1E1E" w:themeColor="text1"/>
          <w:sz w:val="24"/>
          <w:szCs w:val="24"/>
          <w:lang w:val="en-US"/>
        </w:rPr>
        <w:t>Gambar 4</w:t>
      </w:r>
      <w:r w:rsidR="007C73C8">
        <w:rPr>
          <w:color w:val="1E1E1E" w:themeColor="text1"/>
          <w:sz w:val="24"/>
          <w:szCs w:val="24"/>
          <w:lang w:val="en-US"/>
        </w:rPr>
        <w:t>.</w:t>
      </w:r>
      <w:r w:rsidR="00AB3163">
        <w:rPr>
          <w:color w:val="1E1E1E" w:themeColor="text1"/>
          <w:sz w:val="24"/>
          <w:szCs w:val="24"/>
          <w:lang w:val="en-US"/>
        </w:rPr>
        <w:t xml:space="preserve"> </w:t>
      </w:r>
    </w:p>
    <w:p w:rsidR="00AB3163" w:rsidRDefault="005D2A35" w:rsidP="00D1528D">
      <w:pPr>
        <w:spacing w:line="276" w:lineRule="auto"/>
        <w:ind w:firstLine="720"/>
        <w:jc w:val="center"/>
      </w:pPr>
      <w:r>
        <w:object w:dxaOrig="8672" w:dyaOrig="5951">
          <v:shape id="_x0000_i1026" type="#_x0000_t75" style="width:433.5pt;height:297.75pt" o:ole="">
            <v:imagedata r:id="rId14" o:title=""/>
          </v:shape>
          <o:OLEObject Type="Embed" ProgID="Visio.Drawing.11" ShapeID="_x0000_i1026" DrawAspect="Content" ObjectID="_1425724311" r:id="rId15"/>
        </w:object>
      </w:r>
    </w:p>
    <w:p w:rsidR="00AB3163" w:rsidRPr="00DF0201" w:rsidRDefault="00AB3163" w:rsidP="00DF0201">
      <w:pPr>
        <w:spacing w:after="120" w:line="276" w:lineRule="auto"/>
        <w:jc w:val="center"/>
        <w:rPr>
          <w:b/>
          <w:color w:val="1E1E1E" w:themeColor="text1"/>
          <w:sz w:val="24"/>
          <w:szCs w:val="24"/>
          <w:lang w:val="en-US"/>
        </w:rPr>
      </w:pPr>
      <w:r w:rsidRPr="00371887">
        <w:rPr>
          <w:b/>
          <w:color w:val="1E1E1E" w:themeColor="text1"/>
          <w:sz w:val="24"/>
          <w:szCs w:val="24"/>
          <w:lang w:val="id-ID"/>
        </w:rPr>
        <w:t xml:space="preserve">Gambar </w:t>
      </w:r>
      <w:r w:rsidR="006D77FD">
        <w:rPr>
          <w:b/>
          <w:color w:val="1E1E1E" w:themeColor="text1"/>
          <w:sz w:val="24"/>
          <w:szCs w:val="24"/>
          <w:lang w:val="en-US"/>
        </w:rPr>
        <w:t>4</w:t>
      </w:r>
      <w:r w:rsidR="00064EB3">
        <w:rPr>
          <w:b/>
          <w:color w:val="1E1E1E" w:themeColor="text1"/>
          <w:sz w:val="24"/>
          <w:szCs w:val="24"/>
          <w:lang w:val="en-US"/>
        </w:rPr>
        <w:t>.</w:t>
      </w:r>
      <w:r w:rsidRPr="00371887">
        <w:rPr>
          <w:b/>
          <w:color w:val="1E1E1E" w:themeColor="text1"/>
          <w:sz w:val="24"/>
          <w:szCs w:val="24"/>
          <w:lang w:val="id-ID"/>
        </w:rPr>
        <w:t xml:space="preserve"> </w:t>
      </w:r>
      <w:r w:rsidR="00CE06BF">
        <w:rPr>
          <w:b/>
          <w:color w:val="1E1E1E" w:themeColor="text1"/>
          <w:sz w:val="24"/>
          <w:szCs w:val="24"/>
          <w:lang w:val="en-US"/>
        </w:rPr>
        <w:t>Alur Eksperimen Pembuatan Sabun</w:t>
      </w:r>
    </w:p>
    <w:p w:rsidR="002E79A8" w:rsidRDefault="002E7A6C" w:rsidP="00DF0201">
      <w:pPr>
        <w:spacing w:after="120"/>
        <w:ind w:left="720" w:firstLine="720"/>
        <w:jc w:val="both"/>
        <w:rPr>
          <w:color w:val="1E1E1E" w:themeColor="text1"/>
          <w:sz w:val="24"/>
          <w:szCs w:val="24"/>
          <w:lang w:val="en-US"/>
        </w:rPr>
      </w:pPr>
      <w:r>
        <w:rPr>
          <w:color w:val="1E1E1E" w:themeColor="text1"/>
          <w:sz w:val="24"/>
          <w:szCs w:val="24"/>
          <w:lang w:val="en-US"/>
        </w:rPr>
        <w:t xml:space="preserve">Untuk pengembangannya, kakas bantu yang digunakan adalah kerangka kerja pengembangan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>
        <w:rPr>
          <w:color w:val="1E1E1E" w:themeColor="text1"/>
          <w:sz w:val="24"/>
          <w:szCs w:val="24"/>
          <w:lang w:val="en-US"/>
        </w:rPr>
        <w:t xml:space="preserve"> </w:t>
      </w:r>
      <w:r w:rsidR="00BF760A">
        <w:rPr>
          <w:color w:val="1E1E1E" w:themeColor="text1"/>
          <w:sz w:val="24"/>
          <w:szCs w:val="24"/>
          <w:lang w:val="en-US"/>
        </w:rPr>
        <w:t>libGDX</w:t>
      </w:r>
      <w:r w:rsidR="00217130">
        <w:rPr>
          <w:color w:val="1E1E1E" w:themeColor="text1"/>
          <w:sz w:val="24"/>
          <w:szCs w:val="24"/>
          <w:lang w:val="en-US"/>
        </w:rPr>
        <w:t>.</w:t>
      </w:r>
      <w:r>
        <w:rPr>
          <w:color w:val="1E1E1E" w:themeColor="text1"/>
          <w:sz w:val="24"/>
          <w:szCs w:val="24"/>
          <w:lang w:val="en-US"/>
        </w:rPr>
        <w:t xml:space="preserve"> </w:t>
      </w:r>
      <w:r w:rsidR="00217130">
        <w:rPr>
          <w:color w:val="1E1E1E" w:themeColor="text1"/>
          <w:sz w:val="24"/>
          <w:szCs w:val="24"/>
          <w:lang w:val="en-US"/>
        </w:rPr>
        <w:t>K</w:t>
      </w:r>
      <w:r>
        <w:rPr>
          <w:color w:val="1E1E1E" w:themeColor="text1"/>
          <w:sz w:val="24"/>
          <w:szCs w:val="24"/>
          <w:lang w:val="en-US"/>
        </w:rPr>
        <w:t>erangka kerja</w:t>
      </w:r>
      <w:r w:rsidR="004A24AD">
        <w:rPr>
          <w:color w:val="1E1E1E" w:themeColor="text1"/>
          <w:sz w:val="24"/>
          <w:szCs w:val="24"/>
          <w:lang w:val="en-US"/>
        </w:rPr>
        <w:t xml:space="preserve"> libGDX</w:t>
      </w:r>
      <w:r>
        <w:rPr>
          <w:color w:val="1E1E1E" w:themeColor="text1"/>
          <w:sz w:val="24"/>
          <w:szCs w:val="24"/>
          <w:lang w:val="en-US"/>
        </w:rPr>
        <w:t xml:space="preserve"> diguna</w:t>
      </w:r>
      <w:r w:rsidR="004A24AD">
        <w:rPr>
          <w:color w:val="1E1E1E" w:themeColor="text1"/>
          <w:sz w:val="24"/>
          <w:szCs w:val="24"/>
          <w:lang w:val="en-US"/>
        </w:rPr>
        <w:t xml:space="preserve">kan karena kerangka kerja ini telah </w:t>
      </w:r>
      <w:r>
        <w:rPr>
          <w:color w:val="1E1E1E" w:themeColor="text1"/>
          <w:sz w:val="24"/>
          <w:szCs w:val="24"/>
          <w:lang w:val="en-US"/>
        </w:rPr>
        <w:t xml:space="preserve">menyediakan </w:t>
      </w:r>
      <w:r w:rsidR="00D04DE8">
        <w:rPr>
          <w:color w:val="1E1E1E" w:themeColor="text1"/>
          <w:sz w:val="24"/>
          <w:szCs w:val="24"/>
          <w:lang w:val="en-US"/>
        </w:rPr>
        <w:t>kakas</w:t>
      </w:r>
      <w:r w:rsidR="004A24AD">
        <w:rPr>
          <w:color w:val="1E1E1E" w:themeColor="text1"/>
          <w:sz w:val="24"/>
          <w:szCs w:val="24"/>
          <w:lang w:val="en-US"/>
        </w:rPr>
        <w:t xml:space="preserve"> dasar</w:t>
      </w:r>
      <w:r>
        <w:rPr>
          <w:color w:val="1E1E1E" w:themeColor="text1"/>
          <w:sz w:val="24"/>
          <w:szCs w:val="24"/>
          <w:lang w:val="en-US"/>
        </w:rPr>
        <w:t xml:space="preserve"> yang dibutuhkan untuk pengembangan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>
        <w:rPr>
          <w:color w:val="1E1E1E" w:themeColor="text1"/>
          <w:sz w:val="24"/>
          <w:szCs w:val="24"/>
          <w:lang w:val="en-US"/>
        </w:rPr>
        <w:t xml:space="preserve">, sehingga pengembang dapat berkonsentrasi pada logika </w:t>
      </w:r>
      <w:r w:rsidR="00742F1C" w:rsidRPr="00742F1C">
        <w:rPr>
          <w:i/>
          <w:color w:val="1E1E1E" w:themeColor="text1"/>
          <w:sz w:val="24"/>
          <w:szCs w:val="24"/>
          <w:lang w:val="en-US"/>
        </w:rPr>
        <w:t>game</w:t>
      </w:r>
      <w:r>
        <w:rPr>
          <w:color w:val="1E1E1E" w:themeColor="text1"/>
          <w:sz w:val="24"/>
          <w:szCs w:val="24"/>
          <w:lang w:val="en-US"/>
        </w:rPr>
        <w:t xml:space="preserve"> tanpa harus menangani hal teknis dasar atau konfigurasi umum ketika implementasi. </w:t>
      </w:r>
      <w:r w:rsidR="00496740">
        <w:rPr>
          <w:color w:val="1E1E1E" w:themeColor="text1"/>
          <w:sz w:val="24"/>
          <w:szCs w:val="24"/>
          <w:lang w:val="en-US"/>
        </w:rPr>
        <w:t>Fitur yang dipakai dalam pengembangan game ini antara lain:</w:t>
      </w:r>
    </w:p>
    <w:p w:rsidR="00496740" w:rsidRPr="00781ABD" w:rsidRDefault="004A24AD" w:rsidP="00DF0201">
      <w:pPr>
        <w:pStyle w:val="ListParagraph"/>
        <w:numPr>
          <w:ilvl w:val="4"/>
          <w:numId w:val="35"/>
        </w:numPr>
        <w:ind w:left="1701" w:hanging="283"/>
        <w:jc w:val="both"/>
        <w:rPr>
          <w:color w:val="1E1E1E" w:themeColor="text1"/>
          <w:sz w:val="24"/>
          <w:szCs w:val="24"/>
          <w:lang w:val="en-US"/>
        </w:rPr>
      </w:pPr>
      <w:r>
        <w:rPr>
          <w:color w:val="1E1E1E" w:themeColor="text1"/>
          <w:sz w:val="24"/>
          <w:szCs w:val="24"/>
          <w:lang w:val="en-US"/>
        </w:rPr>
        <w:t>Kakas</w:t>
      </w:r>
      <w:r w:rsidR="00496740" w:rsidRPr="00781ABD">
        <w:rPr>
          <w:color w:val="1E1E1E" w:themeColor="text1"/>
          <w:sz w:val="24"/>
          <w:szCs w:val="24"/>
          <w:lang w:val="en-US"/>
        </w:rPr>
        <w:t xml:space="preserve"> untuk menangani grafis, audio, </w:t>
      </w:r>
      <w:r w:rsidR="00F7171A">
        <w:rPr>
          <w:color w:val="1E1E1E" w:themeColor="text1"/>
          <w:sz w:val="24"/>
          <w:szCs w:val="24"/>
          <w:lang w:val="en-US"/>
        </w:rPr>
        <w:t>masukan</w:t>
      </w:r>
      <w:r w:rsidR="00496740" w:rsidRPr="00781ABD">
        <w:rPr>
          <w:color w:val="1E1E1E" w:themeColor="text1"/>
          <w:sz w:val="24"/>
          <w:szCs w:val="24"/>
          <w:lang w:val="en-US"/>
        </w:rPr>
        <w:t xml:space="preserve">, dan </w:t>
      </w:r>
      <w:r w:rsidR="00D906C1">
        <w:rPr>
          <w:color w:val="1E1E1E" w:themeColor="text1"/>
          <w:sz w:val="24"/>
          <w:szCs w:val="24"/>
          <w:lang w:val="en-US"/>
        </w:rPr>
        <w:t xml:space="preserve">penanganan </w:t>
      </w:r>
      <w:r w:rsidR="00D906C1">
        <w:rPr>
          <w:i/>
          <w:color w:val="1E1E1E" w:themeColor="text1"/>
          <w:sz w:val="24"/>
          <w:szCs w:val="24"/>
          <w:lang w:val="en-US"/>
        </w:rPr>
        <w:t>file</w:t>
      </w:r>
      <w:r w:rsidR="00496740" w:rsidRPr="00781ABD">
        <w:rPr>
          <w:color w:val="1E1E1E" w:themeColor="text1"/>
          <w:sz w:val="24"/>
          <w:szCs w:val="24"/>
          <w:lang w:val="en-US"/>
        </w:rPr>
        <w:t>.</w:t>
      </w:r>
    </w:p>
    <w:p w:rsidR="00496740" w:rsidRDefault="00496740" w:rsidP="00DF0201">
      <w:pPr>
        <w:pStyle w:val="ListParagraph"/>
        <w:numPr>
          <w:ilvl w:val="4"/>
          <w:numId w:val="35"/>
        </w:numPr>
        <w:ind w:left="1701" w:hanging="283"/>
        <w:jc w:val="both"/>
        <w:rPr>
          <w:color w:val="1E1E1E" w:themeColor="text1"/>
          <w:sz w:val="24"/>
          <w:szCs w:val="24"/>
          <w:lang w:val="en-US"/>
        </w:rPr>
      </w:pPr>
      <w:r w:rsidRPr="00323193">
        <w:rPr>
          <w:i/>
          <w:color w:val="1E1E1E" w:themeColor="text1"/>
          <w:sz w:val="24"/>
          <w:szCs w:val="24"/>
          <w:lang w:val="en-US"/>
        </w:rPr>
        <w:t>Sprites</w:t>
      </w:r>
      <w:r>
        <w:rPr>
          <w:color w:val="1E1E1E" w:themeColor="text1"/>
          <w:sz w:val="24"/>
          <w:szCs w:val="24"/>
          <w:lang w:val="en-US"/>
        </w:rPr>
        <w:t>,</w:t>
      </w:r>
      <w:r w:rsidR="00DF0201">
        <w:rPr>
          <w:color w:val="1E1E1E" w:themeColor="text1"/>
          <w:sz w:val="24"/>
          <w:szCs w:val="24"/>
          <w:lang w:val="en-US"/>
        </w:rPr>
        <w:t xml:space="preserve"> </w:t>
      </w:r>
      <w:r w:rsidR="001F76DF" w:rsidRPr="00323193">
        <w:rPr>
          <w:i/>
          <w:color w:val="1E1E1E" w:themeColor="text1"/>
          <w:sz w:val="24"/>
          <w:szCs w:val="24"/>
          <w:lang w:val="en-US"/>
        </w:rPr>
        <w:t>font</w:t>
      </w:r>
      <w:r>
        <w:rPr>
          <w:color w:val="1E1E1E" w:themeColor="text1"/>
          <w:sz w:val="24"/>
          <w:szCs w:val="24"/>
          <w:lang w:val="en-US"/>
        </w:rPr>
        <w:t xml:space="preserve"> dan efek partikel</w:t>
      </w:r>
      <w:r w:rsidR="00DC6C95">
        <w:rPr>
          <w:color w:val="1E1E1E" w:themeColor="text1"/>
          <w:sz w:val="24"/>
          <w:szCs w:val="24"/>
          <w:lang w:val="en-US"/>
        </w:rPr>
        <w:t>.</w:t>
      </w:r>
    </w:p>
    <w:p w:rsidR="00496740" w:rsidRDefault="00496740" w:rsidP="00DF0201">
      <w:pPr>
        <w:pStyle w:val="ListParagraph"/>
        <w:numPr>
          <w:ilvl w:val="4"/>
          <w:numId w:val="35"/>
        </w:numPr>
        <w:ind w:left="1701" w:hanging="283"/>
        <w:jc w:val="both"/>
        <w:rPr>
          <w:color w:val="1E1E1E" w:themeColor="text1"/>
          <w:sz w:val="24"/>
          <w:szCs w:val="24"/>
          <w:lang w:val="en-US"/>
        </w:rPr>
      </w:pPr>
      <w:r>
        <w:rPr>
          <w:color w:val="1E1E1E" w:themeColor="text1"/>
          <w:sz w:val="24"/>
          <w:szCs w:val="24"/>
          <w:lang w:val="en-US"/>
        </w:rPr>
        <w:t xml:space="preserve">2D Scene graph API. Untuk menangani </w:t>
      </w:r>
      <w:r w:rsidRPr="00496740">
        <w:rPr>
          <w:i/>
          <w:color w:val="1E1E1E" w:themeColor="text1"/>
          <w:sz w:val="24"/>
          <w:szCs w:val="24"/>
          <w:lang w:val="en-US"/>
        </w:rPr>
        <w:t>stage</w:t>
      </w:r>
      <w:r>
        <w:rPr>
          <w:color w:val="1E1E1E" w:themeColor="text1"/>
          <w:sz w:val="24"/>
          <w:szCs w:val="24"/>
          <w:lang w:val="en-US"/>
        </w:rPr>
        <w:t xml:space="preserve"> dan logika antar </w:t>
      </w:r>
      <w:r w:rsidRPr="00496740">
        <w:rPr>
          <w:i/>
          <w:color w:val="1E1E1E" w:themeColor="text1"/>
          <w:sz w:val="24"/>
          <w:szCs w:val="24"/>
          <w:lang w:val="en-US"/>
        </w:rPr>
        <w:t>stage</w:t>
      </w:r>
      <w:r>
        <w:rPr>
          <w:color w:val="1E1E1E" w:themeColor="text1"/>
          <w:sz w:val="24"/>
          <w:szCs w:val="24"/>
          <w:lang w:val="en-US"/>
        </w:rPr>
        <w:t xml:space="preserve"> </w:t>
      </w:r>
      <w:r w:rsidRPr="00496740">
        <w:rPr>
          <w:i/>
          <w:color w:val="1E1E1E" w:themeColor="text1"/>
          <w:sz w:val="24"/>
          <w:szCs w:val="24"/>
          <w:lang w:val="en-US"/>
        </w:rPr>
        <w:t>game</w:t>
      </w:r>
      <w:r>
        <w:rPr>
          <w:color w:val="1E1E1E" w:themeColor="text1"/>
          <w:sz w:val="24"/>
          <w:szCs w:val="24"/>
          <w:lang w:val="en-US"/>
        </w:rPr>
        <w:t>.</w:t>
      </w:r>
    </w:p>
    <w:p w:rsidR="00496740" w:rsidRDefault="00DC6C95" w:rsidP="00DF0201">
      <w:pPr>
        <w:pStyle w:val="ListParagraph"/>
        <w:numPr>
          <w:ilvl w:val="4"/>
          <w:numId w:val="35"/>
        </w:numPr>
        <w:ind w:left="1701" w:hanging="283"/>
        <w:jc w:val="both"/>
        <w:rPr>
          <w:color w:val="1E1E1E" w:themeColor="text1"/>
          <w:sz w:val="24"/>
          <w:szCs w:val="24"/>
          <w:lang w:val="en-US"/>
        </w:rPr>
      </w:pPr>
      <w:r>
        <w:rPr>
          <w:color w:val="1E1E1E" w:themeColor="text1"/>
          <w:sz w:val="24"/>
          <w:szCs w:val="24"/>
          <w:lang w:val="en-US"/>
        </w:rPr>
        <w:t>Box2D API untuk menangani efek fisika pada objek-objek di</w:t>
      </w:r>
      <w:r w:rsidR="005E1238">
        <w:rPr>
          <w:color w:val="1E1E1E" w:themeColor="text1"/>
          <w:sz w:val="24"/>
          <w:szCs w:val="24"/>
          <w:lang w:val="en-US"/>
        </w:rPr>
        <w:t xml:space="preserve"> </w:t>
      </w:r>
      <w:r>
        <w:rPr>
          <w:color w:val="1E1E1E" w:themeColor="text1"/>
          <w:sz w:val="24"/>
          <w:szCs w:val="24"/>
          <w:lang w:val="en-US"/>
        </w:rPr>
        <w:t xml:space="preserve">dalam </w:t>
      </w:r>
      <w:r w:rsidRPr="00DC6C95">
        <w:rPr>
          <w:i/>
          <w:color w:val="1E1E1E" w:themeColor="text1"/>
          <w:sz w:val="24"/>
          <w:szCs w:val="24"/>
          <w:lang w:val="en-US"/>
        </w:rPr>
        <w:t>game</w:t>
      </w:r>
      <w:r>
        <w:rPr>
          <w:color w:val="1E1E1E" w:themeColor="text1"/>
          <w:sz w:val="24"/>
          <w:szCs w:val="24"/>
          <w:lang w:val="en-US"/>
        </w:rPr>
        <w:t>.</w:t>
      </w:r>
    </w:p>
    <w:p w:rsidR="00716EB8" w:rsidRDefault="00DC6C95" w:rsidP="00DF0201">
      <w:pPr>
        <w:pStyle w:val="ListParagraph"/>
        <w:numPr>
          <w:ilvl w:val="4"/>
          <w:numId w:val="35"/>
        </w:numPr>
        <w:ind w:left="1701" w:hanging="283"/>
        <w:jc w:val="both"/>
        <w:rPr>
          <w:color w:val="1E1E1E" w:themeColor="text1"/>
          <w:sz w:val="24"/>
          <w:szCs w:val="24"/>
          <w:lang w:val="en-US"/>
        </w:rPr>
      </w:pPr>
      <w:r>
        <w:rPr>
          <w:color w:val="1E1E1E" w:themeColor="text1"/>
          <w:sz w:val="24"/>
          <w:szCs w:val="24"/>
          <w:lang w:val="en-US"/>
        </w:rPr>
        <w:t xml:space="preserve">TMX </w:t>
      </w:r>
      <w:r w:rsidR="00174EC3">
        <w:rPr>
          <w:color w:val="1E1E1E" w:themeColor="text1"/>
          <w:sz w:val="24"/>
          <w:szCs w:val="24"/>
          <w:lang w:val="en-US"/>
        </w:rPr>
        <w:t>T</w:t>
      </w:r>
      <w:r>
        <w:rPr>
          <w:color w:val="1E1E1E" w:themeColor="text1"/>
          <w:sz w:val="24"/>
          <w:szCs w:val="24"/>
          <w:lang w:val="en-US"/>
        </w:rPr>
        <w:t xml:space="preserve">ile </w:t>
      </w:r>
      <w:r w:rsidR="00174EC3">
        <w:rPr>
          <w:color w:val="1E1E1E" w:themeColor="text1"/>
          <w:sz w:val="24"/>
          <w:szCs w:val="24"/>
          <w:lang w:val="en-US"/>
        </w:rPr>
        <w:t>M</w:t>
      </w:r>
      <w:r>
        <w:rPr>
          <w:color w:val="1E1E1E" w:themeColor="text1"/>
          <w:sz w:val="24"/>
          <w:szCs w:val="24"/>
          <w:lang w:val="en-US"/>
        </w:rPr>
        <w:t xml:space="preserve">ap, digunakan untuk menyusun peta pada </w:t>
      </w:r>
      <w:r w:rsidRPr="00323193">
        <w:rPr>
          <w:i/>
          <w:color w:val="1E1E1E" w:themeColor="text1"/>
          <w:sz w:val="24"/>
          <w:szCs w:val="24"/>
          <w:lang w:val="en-US"/>
        </w:rPr>
        <w:t>scene</w:t>
      </w:r>
      <w:r>
        <w:rPr>
          <w:color w:val="1E1E1E" w:themeColor="text1"/>
          <w:sz w:val="24"/>
          <w:szCs w:val="24"/>
          <w:lang w:val="en-US"/>
        </w:rPr>
        <w:t xml:space="preserve"> </w:t>
      </w:r>
      <w:r w:rsidRPr="00175C71">
        <w:rPr>
          <w:i/>
          <w:color w:val="1E1E1E" w:themeColor="text1"/>
          <w:sz w:val="24"/>
          <w:szCs w:val="24"/>
          <w:lang w:val="en-US"/>
        </w:rPr>
        <w:t>game</w:t>
      </w:r>
      <w:r w:rsidR="00E42E5B">
        <w:rPr>
          <w:color w:val="1E1E1E" w:themeColor="text1"/>
          <w:sz w:val="24"/>
          <w:szCs w:val="24"/>
          <w:lang w:val="en-US"/>
        </w:rPr>
        <w:t>.</w:t>
      </w:r>
    </w:p>
    <w:p w:rsidR="0084011B" w:rsidRDefault="0084011B" w:rsidP="0084011B">
      <w:pPr>
        <w:pStyle w:val="ListParagraph"/>
        <w:spacing w:line="276" w:lineRule="auto"/>
        <w:ind w:left="1701"/>
        <w:jc w:val="both"/>
        <w:rPr>
          <w:color w:val="1E1E1E" w:themeColor="text1"/>
          <w:sz w:val="24"/>
          <w:szCs w:val="24"/>
          <w:lang w:val="en-US"/>
        </w:rPr>
      </w:pPr>
    </w:p>
    <w:p w:rsidR="006D58E7" w:rsidRDefault="006D58E7" w:rsidP="0084011B">
      <w:pPr>
        <w:pStyle w:val="ListParagraph"/>
        <w:spacing w:line="276" w:lineRule="auto"/>
        <w:ind w:left="1701"/>
        <w:jc w:val="both"/>
        <w:rPr>
          <w:color w:val="1E1E1E" w:themeColor="text1"/>
          <w:sz w:val="24"/>
          <w:szCs w:val="24"/>
          <w:lang w:val="en-US"/>
        </w:rPr>
      </w:pPr>
    </w:p>
    <w:p w:rsidR="006D58E7" w:rsidRDefault="006D58E7" w:rsidP="0084011B">
      <w:pPr>
        <w:pStyle w:val="ListParagraph"/>
        <w:spacing w:line="276" w:lineRule="auto"/>
        <w:ind w:left="1701"/>
        <w:jc w:val="both"/>
        <w:rPr>
          <w:color w:val="1E1E1E" w:themeColor="text1"/>
          <w:sz w:val="24"/>
          <w:szCs w:val="24"/>
          <w:lang w:val="en-US"/>
        </w:rPr>
      </w:pPr>
    </w:p>
    <w:p w:rsidR="006D58E7" w:rsidRDefault="006D58E7" w:rsidP="0084011B">
      <w:pPr>
        <w:pStyle w:val="ListParagraph"/>
        <w:spacing w:line="276" w:lineRule="auto"/>
        <w:ind w:left="1701"/>
        <w:jc w:val="both"/>
        <w:rPr>
          <w:color w:val="1E1E1E" w:themeColor="text1"/>
          <w:sz w:val="24"/>
          <w:szCs w:val="24"/>
          <w:lang w:val="en-US"/>
        </w:rPr>
      </w:pPr>
    </w:p>
    <w:p w:rsidR="006D58E7" w:rsidRDefault="006D58E7" w:rsidP="0084011B">
      <w:pPr>
        <w:pStyle w:val="ListParagraph"/>
        <w:spacing w:line="276" w:lineRule="auto"/>
        <w:ind w:left="1701"/>
        <w:jc w:val="both"/>
        <w:rPr>
          <w:color w:val="1E1E1E" w:themeColor="text1"/>
          <w:sz w:val="24"/>
          <w:szCs w:val="24"/>
          <w:lang w:val="en-US"/>
        </w:rPr>
      </w:pPr>
    </w:p>
    <w:p w:rsidR="006D58E7" w:rsidRPr="00E42E5B" w:rsidRDefault="006D58E7" w:rsidP="0084011B">
      <w:pPr>
        <w:pStyle w:val="ListParagraph"/>
        <w:spacing w:line="276" w:lineRule="auto"/>
        <w:ind w:left="1701"/>
        <w:jc w:val="both"/>
        <w:rPr>
          <w:color w:val="1E1E1E" w:themeColor="text1"/>
          <w:sz w:val="24"/>
          <w:szCs w:val="24"/>
          <w:lang w:val="en-US"/>
        </w:rPr>
      </w:pPr>
    </w:p>
    <w:p w:rsidR="0004110F" w:rsidRPr="002019D5" w:rsidRDefault="006652AD" w:rsidP="00781ABD">
      <w:pPr>
        <w:pStyle w:val="ListParagraph"/>
        <w:numPr>
          <w:ilvl w:val="0"/>
          <w:numId w:val="35"/>
        </w:numPr>
        <w:spacing w:after="200" w:line="276" w:lineRule="auto"/>
        <w:rPr>
          <w:b/>
          <w:color w:val="000000"/>
          <w:sz w:val="24"/>
          <w:lang w:val="id-ID"/>
        </w:rPr>
      </w:pPr>
      <w:r w:rsidRPr="002019D5">
        <w:rPr>
          <w:b/>
          <w:color w:val="000000"/>
          <w:sz w:val="24"/>
          <w:lang w:val="en-US"/>
        </w:rPr>
        <w:lastRenderedPageBreak/>
        <w:t>JADWAL KEGIATAN</w:t>
      </w:r>
    </w:p>
    <w:p w:rsidR="0004110F" w:rsidRDefault="006652AD" w:rsidP="006D58E7">
      <w:pPr>
        <w:spacing w:after="200"/>
        <w:ind w:left="720" w:firstLine="72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Jadwal kegiatan</w:t>
      </w:r>
      <w:r w:rsidR="00375827">
        <w:rPr>
          <w:color w:val="000000"/>
          <w:sz w:val="24"/>
          <w:lang w:val="id-ID"/>
        </w:rPr>
        <w:t xml:space="preserve"> </w:t>
      </w:r>
      <w:r w:rsidR="007D5959">
        <w:rPr>
          <w:color w:val="000000"/>
          <w:sz w:val="24"/>
          <w:lang w:val="en-US"/>
        </w:rPr>
        <w:t>untuk</w:t>
      </w:r>
      <w:r w:rsidR="00962926">
        <w:rPr>
          <w:color w:val="000000"/>
          <w:sz w:val="24"/>
          <w:lang w:val="id-ID"/>
        </w:rPr>
        <w:t xml:space="preserve"> </w:t>
      </w:r>
      <w:r w:rsidR="007D5959">
        <w:rPr>
          <w:color w:val="000000"/>
          <w:sz w:val="24"/>
          <w:lang w:val="en-US"/>
        </w:rPr>
        <w:t>pengerjaan</w:t>
      </w:r>
      <w:r w:rsidR="00962926">
        <w:rPr>
          <w:color w:val="000000"/>
          <w:sz w:val="24"/>
          <w:lang w:val="id-ID"/>
        </w:rPr>
        <w:t xml:space="preserve"> </w:t>
      </w:r>
      <w:r w:rsidR="00962926">
        <w:rPr>
          <w:color w:val="000000"/>
          <w:sz w:val="24"/>
          <w:lang w:val="en-US"/>
        </w:rPr>
        <w:t>t</w:t>
      </w:r>
      <w:r w:rsidR="00962926">
        <w:rPr>
          <w:color w:val="000000"/>
          <w:sz w:val="24"/>
          <w:lang w:val="id-ID"/>
        </w:rPr>
        <w:t xml:space="preserve">ugas </w:t>
      </w:r>
      <w:r w:rsidR="00962926">
        <w:rPr>
          <w:color w:val="000000"/>
          <w:sz w:val="24"/>
          <w:lang w:val="en-US"/>
        </w:rPr>
        <w:t>a</w:t>
      </w:r>
      <w:r w:rsidR="0004110F" w:rsidRPr="00C22AB3">
        <w:rPr>
          <w:color w:val="000000"/>
          <w:sz w:val="24"/>
          <w:lang w:val="id-ID"/>
        </w:rPr>
        <w:t xml:space="preserve">khir ini </w:t>
      </w:r>
      <w:r>
        <w:rPr>
          <w:color w:val="000000"/>
          <w:sz w:val="24"/>
          <w:lang w:val="en-US"/>
        </w:rPr>
        <w:t>dibagi dalam</w:t>
      </w:r>
      <w:r>
        <w:rPr>
          <w:color w:val="000000"/>
          <w:sz w:val="24"/>
          <w:lang w:val="id-ID"/>
        </w:rPr>
        <w:t xml:space="preserve"> beberapa tahapan</w:t>
      </w:r>
      <w:r>
        <w:rPr>
          <w:color w:val="000000"/>
          <w:sz w:val="24"/>
          <w:lang w:val="en-US"/>
        </w:rPr>
        <w:t xml:space="preserve"> </w:t>
      </w:r>
      <w:r w:rsidR="0056541F">
        <w:rPr>
          <w:color w:val="000000"/>
          <w:sz w:val="24"/>
          <w:lang w:val="id-ID"/>
        </w:rPr>
        <w:t>sebagai</w:t>
      </w:r>
      <w:r w:rsidR="00C04643">
        <w:rPr>
          <w:color w:val="000000"/>
          <w:sz w:val="24"/>
          <w:lang w:val="en-US"/>
        </w:rPr>
        <w:t xml:space="preserve">mana digambarkan pada Tabel </w:t>
      </w:r>
      <w:r w:rsidR="003726D4">
        <w:rPr>
          <w:color w:val="000000"/>
          <w:sz w:val="24"/>
          <w:lang w:val="en-US"/>
        </w:rPr>
        <w:t>1</w:t>
      </w:r>
      <w:r w:rsidR="007C73C8">
        <w:rPr>
          <w:color w:val="000000"/>
          <w:sz w:val="24"/>
          <w:lang w:val="en-US"/>
        </w:rPr>
        <w:t>.</w:t>
      </w:r>
    </w:p>
    <w:p w:rsidR="00C12A3B" w:rsidRPr="008D0C01" w:rsidRDefault="008D0C01" w:rsidP="008D0C01">
      <w:pPr>
        <w:spacing w:line="360" w:lineRule="auto"/>
        <w:jc w:val="center"/>
        <w:rPr>
          <w:b/>
          <w:color w:val="1E1E1E" w:themeColor="text1"/>
          <w:sz w:val="24"/>
          <w:szCs w:val="24"/>
          <w:lang w:val="en-US"/>
        </w:rPr>
      </w:pPr>
      <w:r>
        <w:rPr>
          <w:b/>
          <w:color w:val="1E1E1E" w:themeColor="text1"/>
          <w:sz w:val="24"/>
          <w:szCs w:val="24"/>
          <w:lang w:val="en-US"/>
        </w:rPr>
        <w:t>Tabel 1</w:t>
      </w:r>
      <w:r w:rsidR="00C236B8">
        <w:rPr>
          <w:b/>
          <w:color w:val="1E1E1E" w:themeColor="text1"/>
          <w:sz w:val="24"/>
          <w:szCs w:val="24"/>
          <w:lang w:val="id-ID"/>
        </w:rPr>
        <w:t>.</w:t>
      </w:r>
      <w:r w:rsidR="00C12A3B" w:rsidRPr="00371887">
        <w:rPr>
          <w:b/>
          <w:color w:val="1E1E1E" w:themeColor="text1"/>
          <w:sz w:val="24"/>
          <w:szCs w:val="24"/>
          <w:lang w:val="id-ID"/>
        </w:rPr>
        <w:t xml:space="preserve"> </w:t>
      </w:r>
      <w:r>
        <w:rPr>
          <w:b/>
          <w:color w:val="1E1E1E" w:themeColor="text1"/>
          <w:sz w:val="24"/>
          <w:szCs w:val="24"/>
          <w:lang w:val="en-US"/>
        </w:rPr>
        <w:t>Tahap Pengerjaan Tugas Akhir</w:t>
      </w:r>
    </w:p>
    <w:tbl>
      <w:tblPr>
        <w:tblStyle w:val="TableGrid"/>
        <w:tblW w:w="8134" w:type="dxa"/>
        <w:jc w:val="right"/>
        <w:tblInd w:w="18" w:type="dxa"/>
        <w:tblLayout w:type="fixed"/>
        <w:tblLook w:val="04A0"/>
      </w:tblPr>
      <w:tblGrid>
        <w:gridCol w:w="514"/>
        <w:gridCol w:w="3266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270"/>
        <w:gridCol w:w="304"/>
      </w:tblGrid>
      <w:tr w:rsidR="003E6D38" w:rsidTr="00224774">
        <w:trPr>
          <w:jc w:val="right"/>
        </w:trPr>
        <w:tc>
          <w:tcPr>
            <w:tcW w:w="514" w:type="dxa"/>
            <w:vMerge w:val="restart"/>
            <w:vAlign w:val="center"/>
          </w:tcPr>
          <w:p w:rsidR="003E6D38" w:rsidRPr="00EA0BA2" w:rsidRDefault="003E6D38" w:rsidP="00EA0BA2">
            <w:pPr>
              <w:spacing w:line="360" w:lineRule="auto"/>
              <w:jc w:val="center"/>
              <w:rPr>
                <w:b/>
                <w:color w:val="000000"/>
                <w:sz w:val="24"/>
                <w:lang w:val="en-US"/>
              </w:rPr>
            </w:pPr>
            <w:r>
              <w:rPr>
                <w:b/>
                <w:color w:val="000000"/>
                <w:sz w:val="24"/>
                <w:lang w:val="en-US"/>
              </w:rPr>
              <w:t>No</w:t>
            </w:r>
          </w:p>
        </w:tc>
        <w:tc>
          <w:tcPr>
            <w:tcW w:w="3266" w:type="dxa"/>
            <w:vMerge w:val="restart"/>
            <w:vAlign w:val="center"/>
          </w:tcPr>
          <w:p w:rsidR="003E6D38" w:rsidRPr="00EA0BA2" w:rsidRDefault="003E6D38" w:rsidP="00EA0BA2">
            <w:pPr>
              <w:spacing w:line="360" w:lineRule="auto"/>
              <w:jc w:val="center"/>
              <w:rPr>
                <w:b/>
                <w:color w:val="000000"/>
                <w:sz w:val="24"/>
                <w:lang w:val="en-US"/>
              </w:rPr>
            </w:pPr>
            <w:r>
              <w:rPr>
                <w:b/>
                <w:color w:val="000000"/>
                <w:sz w:val="24"/>
                <w:lang w:val="en-US"/>
              </w:rPr>
              <w:t>Tahapan</w:t>
            </w:r>
          </w:p>
        </w:tc>
        <w:tc>
          <w:tcPr>
            <w:tcW w:w="4354" w:type="dxa"/>
            <w:gridSpan w:val="16"/>
          </w:tcPr>
          <w:p w:rsidR="003E6D38" w:rsidRDefault="003E6D38" w:rsidP="00EA0BA2">
            <w:pPr>
              <w:spacing w:line="276" w:lineRule="auto"/>
              <w:jc w:val="center"/>
              <w:rPr>
                <w:b/>
                <w:color w:val="000000"/>
                <w:sz w:val="24"/>
                <w:lang w:val="en-US"/>
              </w:rPr>
            </w:pPr>
            <w:r>
              <w:rPr>
                <w:b/>
                <w:color w:val="000000"/>
                <w:sz w:val="24"/>
                <w:lang w:val="en-US"/>
              </w:rPr>
              <w:t>201</w:t>
            </w:r>
            <w:r w:rsidR="004F07B0">
              <w:rPr>
                <w:b/>
                <w:color w:val="000000"/>
                <w:sz w:val="24"/>
                <w:lang w:val="en-US"/>
              </w:rPr>
              <w:t>3</w:t>
            </w:r>
          </w:p>
        </w:tc>
      </w:tr>
      <w:tr w:rsidR="00224774" w:rsidTr="00224774">
        <w:trPr>
          <w:jc w:val="right"/>
        </w:trPr>
        <w:tc>
          <w:tcPr>
            <w:tcW w:w="514" w:type="dxa"/>
            <w:vMerge/>
          </w:tcPr>
          <w:p w:rsidR="00224774" w:rsidRDefault="00224774" w:rsidP="00EA0BA2">
            <w:pPr>
              <w:spacing w:line="360" w:lineRule="auto"/>
              <w:rPr>
                <w:b/>
                <w:color w:val="000000"/>
                <w:sz w:val="24"/>
                <w:lang w:val="id-ID"/>
              </w:rPr>
            </w:pPr>
          </w:p>
        </w:tc>
        <w:tc>
          <w:tcPr>
            <w:tcW w:w="3266" w:type="dxa"/>
            <w:vMerge/>
          </w:tcPr>
          <w:p w:rsidR="00224774" w:rsidRDefault="00224774" w:rsidP="00EA0BA2">
            <w:pPr>
              <w:spacing w:line="360" w:lineRule="auto"/>
              <w:rPr>
                <w:b/>
                <w:color w:val="000000"/>
                <w:sz w:val="24"/>
                <w:lang w:val="id-ID"/>
              </w:rPr>
            </w:pPr>
          </w:p>
        </w:tc>
        <w:tc>
          <w:tcPr>
            <w:tcW w:w="1080" w:type="dxa"/>
            <w:gridSpan w:val="4"/>
            <w:vAlign w:val="center"/>
          </w:tcPr>
          <w:p w:rsidR="00224774" w:rsidRPr="003E6D38" w:rsidRDefault="00224774" w:rsidP="00EA0BA2">
            <w:pPr>
              <w:spacing w:line="276" w:lineRule="auto"/>
              <w:jc w:val="center"/>
              <w:rPr>
                <w:b/>
                <w:color w:val="000000"/>
                <w:sz w:val="18"/>
                <w:szCs w:val="18"/>
                <w:lang w:val="en-US"/>
              </w:rPr>
            </w:pPr>
            <w:r>
              <w:rPr>
                <w:b/>
                <w:color w:val="000000"/>
                <w:sz w:val="18"/>
                <w:szCs w:val="18"/>
                <w:lang w:val="en-US"/>
              </w:rPr>
              <w:t>Maret</w:t>
            </w:r>
          </w:p>
        </w:tc>
        <w:tc>
          <w:tcPr>
            <w:tcW w:w="1080" w:type="dxa"/>
            <w:gridSpan w:val="4"/>
            <w:vAlign w:val="center"/>
          </w:tcPr>
          <w:p w:rsidR="00224774" w:rsidRPr="003E6D38" w:rsidRDefault="00224774" w:rsidP="00EA0BA2">
            <w:pPr>
              <w:spacing w:line="276" w:lineRule="auto"/>
              <w:jc w:val="center"/>
              <w:rPr>
                <w:b/>
                <w:color w:val="000000"/>
                <w:sz w:val="18"/>
                <w:szCs w:val="18"/>
                <w:lang w:val="en-US"/>
              </w:rPr>
            </w:pPr>
            <w:r>
              <w:rPr>
                <w:b/>
                <w:color w:val="000000"/>
                <w:sz w:val="18"/>
                <w:szCs w:val="18"/>
                <w:lang w:val="en-US"/>
              </w:rPr>
              <w:t>April</w:t>
            </w:r>
          </w:p>
        </w:tc>
        <w:tc>
          <w:tcPr>
            <w:tcW w:w="1080" w:type="dxa"/>
            <w:gridSpan w:val="4"/>
            <w:vAlign w:val="center"/>
          </w:tcPr>
          <w:p w:rsidR="00224774" w:rsidRPr="003E6D38" w:rsidRDefault="00224774" w:rsidP="00EA0BA2">
            <w:pPr>
              <w:spacing w:line="276" w:lineRule="auto"/>
              <w:jc w:val="center"/>
              <w:rPr>
                <w:b/>
                <w:color w:val="000000"/>
                <w:sz w:val="18"/>
                <w:szCs w:val="18"/>
                <w:lang w:val="en-US"/>
              </w:rPr>
            </w:pPr>
            <w:r>
              <w:rPr>
                <w:b/>
                <w:color w:val="000000"/>
                <w:sz w:val="18"/>
                <w:szCs w:val="18"/>
                <w:lang w:val="en-US"/>
              </w:rPr>
              <w:t>Mei</w:t>
            </w:r>
          </w:p>
        </w:tc>
        <w:tc>
          <w:tcPr>
            <w:tcW w:w="1114" w:type="dxa"/>
            <w:gridSpan w:val="4"/>
            <w:vAlign w:val="center"/>
          </w:tcPr>
          <w:p w:rsidR="00224774" w:rsidRPr="003E6D38" w:rsidRDefault="00224774" w:rsidP="003E6D38">
            <w:pPr>
              <w:spacing w:line="276" w:lineRule="auto"/>
              <w:jc w:val="center"/>
              <w:rPr>
                <w:b/>
                <w:color w:val="000000"/>
                <w:sz w:val="18"/>
                <w:szCs w:val="18"/>
                <w:lang w:val="en-US"/>
              </w:rPr>
            </w:pPr>
            <w:r>
              <w:rPr>
                <w:b/>
                <w:color w:val="000000"/>
                <w:sz w:val="18"/>
                <w:szCs w:val="18"/>
                <w:lang w:val="en-US"/>
              </w:rPr>
              <w:t>Juni</w:t>
            </w:r>
          </w:p>
        </w:tc>
      </w:tr>
      <w:tr w:rsidR="00224774" w:rsidTr="00224774">
        <w:trPr>
          <w:jc w:val="right"/>
        </w:trPr>
        <w:tc>
          <w:tcPr>
            <w:tcW w:w="514" w:type="dxa"/>
            <w:vAlign w:val="center"/>
          </w:tcPr>
          <w:p w:rsidR="00224774" w:rsidRPr="007C77D2" w:rsidRDefault="00224774" w:rsidP="007C77D2">
            <w:pPr>
              <w:spacing w:line="276" w:lineRule="auto"/>
              <w:jc w:val="center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266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Penyusunan Proposal</w:t>
            </w:r>
          </w:p>
        </w:tc>
        <w:tc>
          <w:tcPr>
            <w:tcW w:w="270" w:type="dxa"/>
            <w:shd w:val="clear" w:color="auto" w:fill="auto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auto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304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</w:tr>
      <w:tr w:rsidR="00224774" w:rsidTr="00224774">
        <w:trPr>
          <w:jc w:val="right"/>
        </w:trPr>
        <w:tc>
          <w:tcPr>
            <w:tcW w:w="514" w:type="dxa"/>
            <w:vAlign w:val="center"/>
          </w:tcPr>
          <w:p w:rsidR="00224774" w:rsidRPr="007C77D2" w:rsidRDefault="00224774" w:rsidP="007C77D2">
            <w:pPr>
              <w:spacing w:line="276" w:lineRule="auto"/>
              <w:jc w:val="center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2</w:t>
            </w:r>
          </w:p>
        </w:tc>
        <w:tc>
          <w:tcPr>
            <w:tcW w:w="3266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Studi Literatur</w:t>
            </w: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auto"/>
          </w:tcPr>
          <w:p w:rsidR="00224774" w:rsidRPr="00E7057B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224774" w:rsidRPr="007C77D2" w:rsidRDefault="00224774" w:rsidP="00E27993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FCFCFC" w:themeFill="background1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FCFCFC" w:themeFill="background1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304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</w:tr>
      <w:tr w:rsidR="00224774" w:rsidTr="00224774">
        <w:trPr>
          <w:jc w:val="right"/>
        </w:trPr>
        <w:tc>
          <w:tcPr>
            <w:tcW w:w="514" w:type="dxa"/>
            <w:vAlign w:val="center"/>
          </w:tcPr>
          <w:p w:rsidR="00224774" w:rsidRPr="007C77D2" w:rsidRDefault="00224774" w:rsidP="007C77D2">
            <w:pPr>
              <w:spacing w:line="276" w:lineRule="auto"/>
              <w:jc w:val="center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3</w:t>
            </w:r>
          </w:p>
        </w:tc>
        <w:tc>
          <w:tcPr>
            <w:tcW w:w="3266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Implementasi</w:t>
            </w: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auto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auto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304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</w:tr>
      <w:tr w:rsidR="00224774" w:rsidTr="00224774">
        <w:trPr>
          <w:jc w:val="right"/>
        </w:trPr>
        <w:tc>
          <w:tcPr>
            <w:tcW w:w="514" w:type="dxa"/>
            <w:vAlign w:val="center"/>
          </w:tcPr>
          <w:p w:rsidR="00224774" w:rsidRPr="007C77D2" w:rsidRDefault="00224774" w:rsidP="007C77D2">
            <w:pPr>
              <w:spacing w:line="276" w:lineRule="auto"/>
              <w:jc w:val="center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4</w:t>
            </w:r>
          </w:p>
        </w:tc>
        <w:tc>
          <w:tcPr>
            <w:tcW w:w="3266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Pengujian dan Evaluasi</w:t>
            </w: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304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</w:tr>
      <w:tr w:rsidR="00224774" w:rsidTr="00224774">
        <w:trPr>
          <w:jc w:val="right"/>
        </w:trPr>
        <w:tc>
          <w:tcPr>
            <w:tcW w:w="514" w:type="dxa"/>
            <w:vAlign w:val="center"/>
          </w:tcPr>
          <w:p w:rsidR="00224774" w:rsidRPr="007C77D2" w:rsidRDefault="00224774" w:rsidP="007C77D2">
            <w:pPr>
              <w:spacing w:line="276" w:lineRule="auto"/>
              <w:jc w:val="center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5</w:t>
            </w:r>
          </w:p>
        </w:tc>
        <w:tc>
          <w:tcPr>
            <w:tcW w:w="3266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Penyusunan Buku Tugas Akhir</w:t>
            </w: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auto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auto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auto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auto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270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  <w:tc>
          <w:tcPr>
            <w:tcW w:w="304" w:type="dxa"/>
            <w:shd w:val="clear" w:color="auto" w:fill="E36C0A" w:themeFill="accent6" w:themeFillShade="BF"/>
          </w:tcPr>
          <w:p w:rsidR="00224774" w:rsidRPr="007C77D2" w:rsidRDefault="00224774" w:rsidP="00EA0BA2">
            <w:pPr>
              <w:spacing w:line="276" w:lineRule="auto"/>
              <w:rPr>
                <w:color w:val="000000"/>
                <w:sz w:val="24"/>
                <w:lang w:val="id-ID"/>
              </w:rPr>
            </w:pPr>
          </w:p>
        </w:tc>
      </w:tr>
    </w:tbl>
    <w:p w:rsidR="00266C5D" w:rsidRDefault="00266C5D" w:rsidP="00C12A3B">
      <w:pPr>
        <w:pStyle w:val="ColorfulList-Accent11"/>
        <w:spacing w:line="360" w:lineRule="auto"/>
        <w:ind w:left="0"/>
        <w:jc w:val="both"/>
        <w:rPr>
          <w:color w:val="1E1E1E" w:themeColor="text1"/>
          <w:sz w:val="24"/>
          <w:szCs w:val="24"/>
          <w:lang w:val="en-US"/>
        </w:rPr>
      </w:pPr>
    </w:p>
    <w:p w:rsidR="00266C5D" w:rsidRPr="00A55E67" w:rsidRDefault="00266C5D" w:rsidP="00C12A3B">
      <w:pPr>
        <w:pStyle w:val="ColorfulList-Accent11"/>
        <w:spacing w:line="360" w:lineRule="auto"/>
        <w:ind w:left="0"/>
        <w:jc w:val="both"/>
        <w:rPr>
          <w:color w:val="1E1E1E" w:themeColor="text1"/>
          <w:sz w:val="24"/>
          <w:szCs w:val="24"/>
          <w:lang w:val="en-US"/>
        </w:rPr>
      </w:pPr>
    </w:p>
    <w:sdt>
      <w:sdtPr>
        <w:id w:val="31216804"/>
        <w:docPartObj>
          <w:docPartGallery w:val="Bibliographies"/>
          <w:docPartUnique/>
        </w:docPartObj>
      </w:sdtPr>
      <w:sdtContent>
        <w:p w:rsidR="00822AB7" w:rsidRPr="006D58E7" w:rsidRDefault="006D58E7" w:rsidP="006D58E7">
          <w:pPr>
            <w:pStyle w:val="ListParagraph"/>
            <w:numPr>
              <w:ilvl w:val="0"/>
              <w:numId w:val="35"/>
            </w:numPr>
            <w:spacing w:after="200" w:line="276" w:lineRule="auto"/>
            <w:rPr>
              <w:b/>
              <w:color w:val="000000"/>
              <w:sz w:val="24"/>
              <w:lang w:val="id-ID"/>
            </w:rPr>
          </w:pPr>
          <w:r>
            <w:rPr>
              <w:b/>
              <w:color w:val="000000"/>
              <w:sz w:val="24"/>
              <w:lang w:val="en-US"/>
            </w:rPr>
            <w:t>DAFTAR PUSTAKA</w:t>
          </w:r>
        </w:p>
        <w:sdt>
          <w:sdtPr>
            <w:rPr>
              <w:sz w:val="24"/>
              <w:szCs w:val="24"/>
            </w:rPr>
            <w:id w:val="111145805"/>
            <w:bibliography/>
          </w:sdtPr>
          <w:sdtEndPr>
            <w:rPr>
              <w:sz w:val="20"/>
              <w:szCs w:val="20"/>
            </w:rPr>
          </w:sdtEndPr>
          <w:sdtContent>
            <w:p w:rsidR="000C4A97" w:rsidRDefault="00C07B46" w:rsidP="000C4A97">
              <w:pPr>
                <w:pStyle w:val="Bibliography"/>
                <w:rPr>
                  <w:noProof/>
                  <w:vanish/>
                </w:rPr>
              </w:pPr>
              <w:r w:rsidRPr="004F65AA">
                <w:rPr>
                  <w:sz w:val="24"/>
                  <w:szCs w:val="24"/>
                </w:rPr>
                <w:fldChar w:fldCharType="begin"/>
              </w:r>
              <w:r w:rsidR="00822AB7" w:rsidRPr="004F65AA">
                <w:rPr>
                  <w:sz w:val="24"/>
                  <w:szCs w:val="24"/>
                </w:rPr>
                <w:instrText xml:space="preserve"> BIBLIOGRAPHY </w:instrText>
              </w:r>
              <w:r w:rsidRPr="004F65AA">
                <w:rPr>
                  <w:sz w:val="24"/>
                  <w:szCs w:val="24"/>
                </w:rPr>
                <w:fldChar w:fldCharType="separate"/>
              </w:r>
              <w:r w:rsidR="000C4A97">
                <w:rPr>
                  <w:noProof/>
                  <w:vanish/>
                </w:rPr>
                <w:t>x</w:t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/>
              </w:tblPr>
              <w:tblGrid>
                <w:gridCol w:w="355"/>
                <w:gridCol w:w="8807"/>
              </w:tblGrid>
              <w:tr w:rsidR="000C4A97" w:rsidTr="000C4A9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0C4A97" w:rsidRPr="000C4A97" w:rsidRDefault="000C4A97" w:rsidP="000C4A97">
                    <w:pPr>
                      <w:pStyle w:val="Bibliography"/>
                      <w:spacing w:line="276" w:lineRule="auto"/>
                      <w:jc w:val="both"/>
                      <w:rPr>
                        <w:rFonts w:eastAsiaTheme="minorEastAsia"/>
                        <w:noProof/>
                        <w:sz w:val="24"/>
                      </w:rPr>
                    </w:pPr>
                    <w:bookmarkStart w:id="1" w:name="Mla08"/>
                    <w:r w:rsidRPr="000C4A97">
                      <w:rPr>
                        <w:noProof/>
                        <w:sz w:val="24"/>
                      </w:rPr>
                      <w:t>[1]</w:t>
                    </w:r>
                    <w:bookmarkEnd w:id="1"/>
                  </w:p>
                </w:tc>
                <w:tc>
                  <w:tcPr>
                    <w:tcW w:w="0" w:type="auto"/>
                    <w:hideMark/>
                  </w:tcPr>
                  <w:p w:rsidR="000C4A97" w:rsidRPr="000C4A97" w:rsidRDefault="000C4A97" w:rsidP="00691EAB">
                    <w:pPr>
                      <w:pStyle w:val="Bibliography"/>
                      <w:jc w:val="both"/>
                      <w:rPr>
                        <w:rFonts w:eastAsiaTheme="minorEastAsia"/>
                        <w:noProof/>
                        <w:sz w:val="24"/>
                      </w:rPr>
                    </w:pPr>
                    <w:r w:rsidRPr="000C4A97">
                      <w:rPr>
                        <w:noProof/>
                        <w:sz w:val="24"/>
                      </w:rPr>
                      <w:t>Mladjan Jovanovic, "Surviving the Design of Educational Games:</w:t>
                    </w:r>
                    <w:r w:rsidR="00FB7776">
                      <w:rPr>
                        <w:noProof/>
                        <w:sz w:val="24"/>
                      </w:rPr>
                      <w:t xml:space="preserve"> </w:t>
                    </w:r>
                    <w:r w:rsidRPr="000C4A97">
                      <w:rPr>
                        <w:noProof/>
                        <w:sz w:val="24"/>
                      </w:rPr>
                      <w:t xml:space="preserve">Borrowing from Motivation and Multimodal," in </w:t>
                    </w:r>
                    <w:r w:rsidRPr="000C4A97">
                      <w:rPr>
                        <w:i/>
                        <w:iCs/>
                        <w:noProof/>
                        <w:sz w:val="24"/>
                      </w:rPr>
                      <w:t>Conference on Human System Interactions 2008</w:t>
                    </w:r>
                    <w:r w:rsidRPr="000C4A97">
                      <w:rPr>
                        <w:noProof/>
                        <w:sz w:val="24"/>
                      </w:rPr>
                      <w:t>, Belgrade, May 2008, pp. 194-198.</w:t>
                    </w:r>
                  </w:p>
                </w:tc>
              </w:tr>
              <w:tr w:rsidR="000C4A97" w:rsidTr="000C4A9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0C4A97" w:rsidRPr="000C4A97" w:rsidRDefault="000C4A97" w:rsidP="000C4A97">
                    <w:pPr>
                      <w:pStyle w:val="Bibliography"/>
                      <w:spacing w:line="276" w:lineRule="auto"/>
                      <w:jc w:val="both"/>
                      <w:rPr>
                        <w:rFonts w:eastAsiaTheme="minorEastAsia"/>
                        <w:noProof/>
                        <w:sz w:val="24"/>
                      </w:rPr>
                    </w:pPr>
                    <w:bookmarkStart w:id="2" w:name="Zar12"/>
                    <w:r w:rsidRPr="000C4A97">
                      <w:rPr>
                        <w:noProof/>
                        <w:sz w:val="24"/>
                      </w:rPr>
                      <w:t>[2]</w:t>
                    </w:r>
                    <w:bookmarkEnd w:id="2"/>
                  </w:p>
                </w:tc>
                <w:tc>
                  <w:tcPr>
                    <w:tcW w:w="0" w:type="auto"/>
                    <w:hideMark/>
                  </w:tcPr>
                  <w:p w:rsidR="000C4A97" w:rsidRPr="000C4A97" w:rsidRDefault="000C4A97" w:rsidP="00691EAB">
                    <w:pPr>
                      <w:pStyle w:val="Bibliography"/>
                      <w:jc w:val="both"/>
                      <w:rPr>
                        <w:rFonts w:eastAsiaTheme="minorEastAsia"/>
                        <w:noProof/>
                        <w:sz w:val="24"/>
                      </w:rPr>
                    </w:pPr>
                    <w:r w:rsidRPr="000C4A97">
                      <w:rPr>
                        <w:noProof/>
                        <w:sz w:val="24"/>
                      </w:rPr>
                      <w:t xml:space="preserve">T. Zarraonandia, "Designing Educational Games by Combining Other Game Designs," in </w:t>
                    </w:r>
                    <w:r w:rsidRPr="000C4A97">
                      <w:rPr>
                        <w:i/>
                        <w:iCs/>
                        <w:noProof/>
                        <w:sz w:val="24"/>
                      </w:rPr>
                      <w:t>2012 IEEE 12th International Conference on Advanced Learning Technologies (ICALT)</w:t>
                    </w:r>
                    <w:r w:rsidR="00F8402F">
                      <w:rPr>
                        <w:noProof/>
                        <w:sz w:val="24"/>
                      </w:rPr>
                      <w:t>, Leganés</w:t>
                    </w:r>
                    <w:r w:rsidRPr="000C4A97">
                      <w:rPr>
                        <w:noProof/>
                        <w:sz w:val="24"/>
                      </w:rPr>
                      <w:t>, 2012, pp. 218 - 222.</w:t>
                    </w:r>
                  </w:p>
                </w:tc>
              </w:tr>
              <w:tr w:rsidR="000C4A97" w:rsidTr="000C4A9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0C4A97" w:rsidRPr="000C4A97" w:rsidRDefault="000C4A97" w:rsidP="000C4A97">
                    <w:pPr>
                      <w:pStyle w:val="Bibliography"/>
                      <w:spacing w:line="276" w:lineRule="auto"/>
                      <w:jc w:val="both"/>
                      <w:rPr>
                        <w:rFonts w:eastAsiaTheme="minorEastAsia"/>
                        <w:noProof/>
                        <w:sz w:val="24"/>
                      </w:rPr>
                    </w:pPr>
                    <w:bookmarkStart w:id="3" w:name="Spo13"/>
                    <w:r w:rsidRPr="000C4A97">
                      <w:rPr>
                        <w:noProof/>
                        <w:sz w:val="24"/>
                      </w:rPr>
                      <w:t>[3]</w:t>
                    </w:r>
                    <w:bookmarkEnd w:id="3"/>
                  </w:p>
                </w:tc>
                <w:tc>
                  <w:tcPr>
                    <w:tcW w:w="0" w:type="auto"/>
                    <w:hideMark/>
                  </w:tcPr>
                  <w:p w:rsidR="000C4A97" w:rsidRPr="000C4A97" w:rsidRDefault="000C4A97" w:rsidP="00691EAB">
                    <w:pPr>
                      <w:pStyle w:val="Bibliography"/>
                      <w:jc w:val="both"/>
                      <w:rPr>
                        <w:rFonts w:eastAsiaTheme="minorEastAsia"/>
                        <w:noProof/>
                        <w:sz w:val="24"/>
                      </w:rPr>
                    </w:pPr>
                    <w:r w:rsidRPr="000C4A97">
                      <w:rPr>
                        <w:noProof/>
                        <w:sz w:val="24"/>
                      </w:rPr>
                      <w:t>Sporcle Inc. (2013, February) Can you name elements that contain the following three unique letter combination? [Online].</w:t>
                    </w:r>
                    <w:r w:rsidRPr="007832A1">
                      <w:rPr>
                        <w:noProof/>
                        <w:sz w:val="24"/>
                      </w:rPr>
                      <w:t xml:space="preserve"> </w:t>
                    </w:r>
                    <w:hyperlink r:id="rId16" w:history="1">
                      <w:r w:rsidRPr="007832A1">
                        <w:rPr>
                          <w:rStyle w:val="Hyperlink"/>
                          <w:noProof/>
                          <w:color w:val="auto"/>
                          <w:sz w:val="24"/>
                          <w:u w:val="none"/>
                        </w:rPr>
                        <w:t>http://www.sporcle.com/games/citkeane/elements-by-three-letter-combos</w:t>
                      </w:r>
                    </w:hyperlink>
                  </w:p>
                </w:tc>
              </w:tr>
              <w:tr w:rsidR="000C4A97" w:rsidTr="000C4A9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0C4A97" w:rsidRPr="000C4A97" w:rsidRDefault="000C4A97" w:rsidP="000C4A97">
                    <w:pPr>
                      <w:pStyle w:val="Bibliography"/>
                      <w:spacing w:line="276" w:lineRule="auto"/>
                      <w:jc w:val="both"/>
                      <w:rPr>
                        <w:rFonts w:eastAsiaTheme="minorEastAsia"/>
                        <w:noProof/>
                        <w:sz w:val="24"/>
                      </w:rPr>
                    </w:pPr>
                    <w:bookmarkStart w:id="4" w:name="lib13"/>
                    <w:r w:rsidRPr="000C4A97">
                      <w:rPr>
                        <w:noProof/>
                        <w:sz w:val="24"/>
                      </w:rPr>
                      <w:t>[4]</w:t>
                    </w:r>
                    <w:bookmarkEnd w:id="4"/>
                  </w:p>
                </w:tc>
                <w:tc>
                  <w:tcPr>
                    <w:tcW w:w="0" w:type="auto"/>
                    <w:hideMark/>
                  </w:tcPr>
                  <w:p w:rsidR="000C4A97" w:rsidRPr="000C4A97" w:rsidRDefault="000C4A97" w:rsidP="00691EAB">
                    <w:pPr>
                      <w:pStyle w:val="Bibliography"/>
                      <w:jc w:val="both"/>
                      <w:rPr>
                        <w:rFonts w:eastAsiaTheme="minorEastAsia"/>
                        <w:noProof/>
                        <w:sz w:val="24"/>
                      </w:rPr>
                    </w:pPr>
                    <w:r w:rsidRPr="000C4A97">
                      <w:rPr>
                        <w:noProof/>
                        <w:sz w:val="24"/>
                      </w:rPr>
                      <w:t xml:space="preserve">libGDX Developer. (2013, February) libGDX Wiki. [Online]. </w:t>
                    </w:r>
                    <w:hyperlink r:id="rId17" w:history="1">
                      <w:r w:rsidRPr="007832A1">
                        <w:rPr>
                          <w:rStyle w:val="Hyperlink"/>
                          <w:noProof/>
                          <w:color w:val="auto"/>
                          <w:sz w:val="24"/>
                          <w:u w:val="none"/>
                        </w:rPr>
                        <w:t>http://code.google.com/p/libgdx/wiki/</w:t>
                      </w:r>
                    </w:hyperlink>
                  </w:p>
                </w:tc>
              </w:tr>
              <w:tr w:rsidR="000C4A97" w:rsidTr="000C4A9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0C4A97" w:rsidRPr="000C4A97" w:rsidRDefault="000C4A97" w:rsidP="000C4A97">
                    <w:pPr>
                      <w:pStyle w:val="Bibliography"/>
                      <w:spacing w:line="276" w:lineRule="auto"/>
                      <w:jc w:val="both"/>
                      <w:rPr>
                        <w:rFonts w:eastAsiaTheme="minorEastAsia"/>
                        <w:noProof/>
                        <w:sz w:val="24"/>
                      </w:rPr>
                    </w:pPr>
                    <w:bookmarkStart w:id="5" w:name="Lou09"/>
                    <w:r w:rsidRPr="000C4A97">
                      <w:rPr>
                        <w:noProof/>
                        <w:sz w:val="24"/>
                      </w:rPr>
                      <w:t>[5]</w:t>
                    </w:r>
                    <w:bookmarkEnd w:id="5"/>
                  </w:p>
                </w:tc>
                <w:tc>
                  <w:tcPr>
                    <w:tcW w:w="0" w:type="auto"/>
                    <w:hideMark/>
                  </w:tcPr>
                  <w:p w:rsidR="000C4A97" w:rsidRPr="000C4A97" w:rsidRDefault="000C4A97" w:rsidP="00691EAB">
                    <w:pPr>
                      <w:pStyle w:val="Bibliography"/>
                      <w:jc w:val="both"/>
                      <w:rPr>
                        <w:rFonts w:eastAsiaTheme="minorEastAsia"/>
                        <w:noProof/>
                        <w:sz w:val="24"/>
                      </w:rPr>
                    </w:pPr>
                    <w:r w:rsidRPr="000C4A97">
                      <w:rPr>
                        <w:noProof/>
                        <w:sz w:val="24"/>
                      </w:rPr>
                      <w:t xml:space="preserve">Louis V. Loeschnig, </w:t>
                    </w:r>
                    <w:r w:rsidRPr="000C4A97">
                      <w:rPr>
                        <w:i/>
                        <w:iCs/>
                        <w:noProof/>
                        <w:sz w:val="24"/>
                      </w:rPr>
                      <w:t>Percobaan Kimia Sederhana Dengan Bahan Sehari-Hari</w:t>
                    </w:r>
                    <w:r w:rsidRPr="000C4A97">
                      <w:rPr>
                        <w:noProof/>
                        <w:sz w:val="24"/>
                      </w:rPr>
                      <w:t>. Bandung, Indonesia: Angkasa, 2009.</w:t>
                    </w:r>
                  </w:p>
                </w:tc>
              </w:tr>
              <w:tr w:rsidR="000C4A97" w:rsidTr="000C4A9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0C4A97" w:rsidRDefault="000C4A97">
                    <w:pPr>
                      <w:pStyle w:val="Bibliography"/>
                      <w:jc w:val="right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0C4A97" w:rsidRDefault="000C4A97" w:rsidP="00691EAB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</w:p>
                </w:tc>
              </w:tr>
            </w:tbl>
            <w:p w:rsidR="000C4A97" w:rsidRDefault="000C4A97" w:rsidP="000C4A97">
              <w:pPr>
                <w:pStyle w:val="Bibliography"/>
                <w:rPr>
                  <w:rFonts w:eastAsiaTheme="minorEastAsia"/>
                  <w:noProof/>
                  <w:vanish/>
                </w:rPr>
              </w:pPr>
              <w:r>
                <w:rPr>
                  <w:noProof/>
                  <w:vanish/>
                </w:rPr>
                <w:t>x</w:t>
              </w:r>
            </w:p>
            <w:p w:rsidR="00AB2935" w:rsidRDefault="00C07B46" w:rsidP="000C4A97">
              <w:r w:rsidRPr="004F65AA">
                <w:rPr>
                  <w:sz w:val="24"/>
                  <w:szCs w:val="24"/>
                </w:rPr>
                <w:fldChar w:fldCharType="end"/>
              </w:r>
            </w:p>
          </w:sdtContent>
        </w:sdt>
      </w:sdtContent>
    </w:sdt>
    <w:sectPr w:rsidR="00AB2935" w:rsidSect="0004110F">
      <w:footerReference w:type="default" r:id="rId18"/>
      <w:pgSz w:w="11909" w:h="16834" w:code="9"/>
      <w:pgMar w:top="1699" w:right="1138" w:bottom="1411" w:left="1699" w:header="720" w:footer="245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94166" w:rsidRDefault="00094166" w:rsidP="00E84D26">
      <w:r>
        <w:separator/>
      </w:r>
    </w:p>
  </w:endnote>
  <w:endnote w:type="continuationSeparator" w:id="1">
    <w:p w:rsidR="00094166" w:rsidRDefault="00094166" w:rsidP="00E84D2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dobe Heiti Std R">
    <w:panose1 w:val="00000000000000000000"/>
    <w:charset w:val="80"/>
    <w:family w:val="swiss"/>
    <w:notTrueType/>
    <w:pitch w:val="variable"/>
    <w:sig w:usb0="00000207" w:usb1="0A0F1810" w:usb2="00000016" w:usb3="00000000" w:csb0="00060007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6676" w:rsidRDefault="004F6676">
    <w:pPr>
      <w:pStyle w:val="Footer"/>
      <w:tabs>
        <w:tab w:val="clear" w:pos="8640"/>
        <w:tab w:val="right" w:pos="8364"/>
      </w:tabs>
    </w:pPr>
  </w:p>
  <w:p w:rsidR="004F6676" w:rsidRDefault="004F6676">
    <w:pPr>
      <w:pStyle w:val="Footer"/>
    </w:pPr>
  </w:p>
  <w:p w:rsidR="004F6676" w:rsidRDefault="004F6676">
    <w:pPr>
      <w:pStyle w:val="Footer"/>
    </w:pPr>
  </w:p>
  <w:p w:rsidR="004F6676" w:rsidRDefault="00C07B46" w:rsidP="00775956">
    <w:pPr>
      <w:pStyle w:val="Footer"/>
      <w:jc w:val="both"/>
      <w:rPr>
        <w:b/>
        <w:sz w:val="24"/>
      </w:rPr>
    </w:pPr>
    <w:r w:rsidRPr="00C07B46">
      <w:rPr>
        <w:noProof/>
        <w:sz w:val="24"/>
        <w:lang w:val="id-ID" w:eastAsia="id-ID"/>
      </w:rPr>
      <w:pict>
        <v:line id="Line 1" o:spid="_x0000_s4097" style="position:absolute;left:0;text-align:left;z-index:251660288;visibility:visible" from=".9pt,.1pt" to="452.0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" o:allowincell="f" strokeweight="1.5pt"/>
      </w:pict>
    </w:r>
  </w:p>
  <w:p w:rsidR="004F6676" w:rsidRPr="00FF0B36" w:rsidRDefault="004F6676" w:rsidP="00775956">
    <w:pPr>
      <w:pStyle w:val="Footer"/>
      <w:tabs>
        <w:tab w:val="clear" w:pos="8640"/>
        <w:tab w:val="right" w:pos="7088"/>
      </w:tabs>
      <w:jc w:val="both"/>
      <w:rPr>
        <w:rStyle w:val="PageNumber"/>
        <w:b/>
      </w:rPr>
    </w:pPr>
    <w:r w:rsidRPr="00FF0B36">
      <w:rPr>
        <w:b/>
      </w:rPr>
      <w:t>Paraf</w:t>
    </w:r>
    <w:r w:rsidR="00276ECB">
      <w:rPr>
        <w:b/>
      </w:rPr>
      <w:t xml:space="preserve"> </w:t>
    </w:r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r w:rsidR="00276ECB">
      <w:rPr>
        <w:b/>
      </w:rPr>
      <w:t xml:space="preserve"> </w:t>
    </w:r>
    <w:r w:rsidRPr="00FF0B36">
      <w:rPr>
        <w:rFonts w:hint="eastAsia"/>
        <w:b/>
        <w:lang w:eastAsia="ja-JP"/>
      </w:rPr>
      <w:t>1</w:t>
    </w:r>
    <w:r w:rsidRPr="00FF0B36">
      <w:rPr>
        <w:b/>
      </w:rPr>
      <w:t>:</w:t>
    </w:r>
    <w:r w:rsidRPr="00FF0B36">
      <w:rPr>
        <w:b/>
        <w:lang w:val="id-ID"/>
      </w:rPr>
      <w:tab/>
    </w:r>
    <w:r>
      <w:rPr>
        <w:b/>
        <w:lang w:val="en-US"/>
      </w:rPr>
      <w:t xml:space="preserve">                </w:t>
    </w:r>
    <w:r w:rsidRPr="00FF0B36">
      <w:rPr>
        <w:b/>
      </w:rPr>
      <w:t>Paraf</w:t>
    </w:r>
    <w:r w:rsidR="00276ECB">
      <w:rPr>
        <w:b/>
      </w:rPr>
      <w:t xml:space="preserve"> </w:t>
    </w:r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r w:rsidR="00276ECB">
      <w:rPr>
        <w:b/>
      </w:rPr>
      <w:t xml:space="preserve"> </w:t>
    </w:r>
    <w:r w:rsidRPr="00FF0B36">
      <w:rPr>
        <w:b/>
        <w:lang w:eastAsia="ja-JP"/>
      </w:rPr>
      <w:t>2</w:t>
    </w:r>
    <w:r>
      <w:rPr>
        <w:b/>
      </w:rPr>
      <w:t xml:space="preserve">:                        </w:t>
    </w:r>
    <w:r w:rsidRPr="00FF0B36">
      <w:rPr>
        <w:b/>
        <w:lang w:val="id-ID"/>
      </w:rPr>
      <w:t>Tgl:</w:t>
    </w:r>
    <w:r w:rsidRPr="00FF0B36">
      <w:rPr>
        <w:b/>
        <w:lang w:val="id-ID"/>
      </w:rPr>
      <w:tab/>
    </w:r>
    <w:r w:rsidR="003E2C7E">
      <w:rPr>
        <w:b/>
        <w:lang w:val="en-US"/>
      </w:rPr>
      <w:t>1</w:t>
    </w:r>
    <w:r w:rsidR="00B14B9D">
      <w:rPr>
        <w:b/>
        <w:lang w:val="en-US"/>
      </w:rPr>
      <w:t>5/03</w:t>
    </w:r>
    <w:r>
      <w:rPr>
        <w:b/>
        <w:lang w:val="en-US"/>
      </w:rPr>
      <w:t xml:space="preserve">/2013   </w:t>
    </w:r>
    <w:r w:rsidRPr="00FF0B36">
      <w:rPr>
        <w:b/>
        <w:lang w:val="id-ID"/>
      </w:rPr>
      <w:tab/>
    </w:r>
    <w:r w:rsidR="00175039">
      <w:rPr>
        <w:b/>
      </w:rPr>
      <w:t>hal</w:t>
    </w:r>
    <w:r w:rsidRPr="00FF0B36">
      <w:rPr>
        <w:b/>
      </w:rPr>
      <w:t xml:space="preserve">: </w:t>
    </w:r>
    <w:r w:rsidR="00C07B46" w:rsidRPr="00FF0B36">
      <w:rPr>
        <w:rStyle w:val="PageNumber"/>
        <w:b/>
      </w:rPr>
      <w:fldChar w:fldCharType="begin"/>
    </w:r>
    <w:r w:rsidRPr="00FF0B36">
      <w:rPr>
        <w:rStyle w:val="PageNumber"/>
        <w:b/>
      </w:rPr>
      <w:instrText xml:space="preserve"> PAGE </w:instrText>
    </w:r>
    <w:r w:rsidR="00C07B46" w:rsidRPr="00FF0B36">
      <w:rPr>
        <w:rStyle w:val="PageNumber"/>
        <w:b/>
      </w:rPr>
      <w:fldChar w:fldCharType="separate"/>
    </w:r>
    <w:r w:rsidR="003C3702">
      <w:rPr>
        <w:rStyle w:val="PageNumber"/>
        <w:b/>
        <w:noProof/>
      </w:rPr>
      <w:t>7</w:t>
    </w:r>
    <w:r w:rsidR="00C07B46" w:rsidRPr="00FF0B36">
      <w:rPr>
        <w:rStyle w:val="PageNumber"/>
        <w:b/>
      </w:rPr>
      <w:fldChar w:fldCharType="end"/>
    </w:r>
    <w:r w:rsidRPr="00FF0B36">
      <w:rPr>
        <w:rStyle w:val="PageNumber"/>
        <w:b/>
      </w:rPr>
      <w:t>/</w:t>
    </w:r>
    <w:r w:rsidR="00C07B46" w:rsidRPr="00806FD3">
      <w:rPr>
        <w:rStyle w:val="PageNumber"/>
        <w:b/>
      </w:rPr>
      <w:fldChar w:fldCharType="begin"/>
    </w:r>
    <w:r w:rsidRPr="00806FD3">
      <w:rPr>
        <w:rStyle w:val="PageNumber"/>
        <w:b/>
      </w:rPr>
      <w:instrText xml:space="preserve"> NUMPAGES </w:instrText>
    </w:r>
    <w:r w:rsidR="00C07B46" w:rsidRPr="00806FD3">
      <w:rPr>
        <w:rStyle w:val="PageNumber"/>
        <w:b/>
      </w:rPr>
      <w:fldChar w:fldCharType="separate"/>
    </w:r>
    <w:r w:rsidR="003C3702">
      <w:rPr>
        <w:rStyle w:val="PageNumber"/>
        <w:b/>
        <w:noProof/>
      </w:rPr>
      <w:t>9</w:t>
    </w:r>
    <w:r w:rsidR="00C07B46" w:rsidRPr="00806FD3">
      <w:rPr>
        <w:rStyle w:val="PageNumber"/>
        <w:b/>
      </w:rPr>
      <w:fldChar w:fldCharType="end"/>
    </w:r>
  </w:p>
  <w:p w:rsidR="004F6676" w:rsidRDefault="004F6676">
    <w:pPr>
      <w:pStyle w:val="Footer"/>
      <w:jc w:val="both"/>
      <w:rPr>
        <w:rStyle w:val="PageNumber"/>
      </w:rPr>
    </w:pPr>
  </w:p>
  <w:p w:rsidR="004F6676" w:rsidRDefault="004F6676">
    <w:pPr>
      <w:pStyle w:val="Footer"/>
      <w:jc w:val="both"/>
      <w:rPr>
        <w:sz w:val="24"/>
        <w:u w:val="single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94166" w:rsidRDefault="00094166" w:rsidP="00E84D26">
      <w:r>
        <w:separator/>
      </w:r>
    </w:p>
  </w:footnote>
  <w:footnote w:type="continuationSeparator" w:id="1">
    <w:p w:rsidR="00094166" w:rsidRDefault="00094166" w:rsidP="00E84D2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7D4E11"/>
    <w:multiLevelType w:val="multilevel"/>
    <w:tmpl w:val="E38E5064"/>
    <w:lvl w:ilvl="0">
      <w:start w:val="1"/>
      <w:numFmt w:val="decimal"/>
      <w:lvlText w:val="%1."/>
      <w:lvlJc w:val="left"/>
      <w:pPr>
        <w:ind w:left="1080" w:hanging="360"/>
      </w:pPr>
      <w:rPr>
        <w:rFonts w:ascii="Times New Roman" w:eastAsia="MS Mincho" w:hAnsi="Times New Roman" w:cs="Times New Roman"/>
        <w:i w:val="0"/>
      </w:rPr>
    </w:lvl>
    <w:lvl w:ilvl="1">
      <w:start w:val="3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">
    <w:nsid w:val="089C7118"/>
    <w:multiLevelType w:val="hybridMultilevel"/>
    <w:tmpl w:val="D4CE7494"/>
    <w:lvl w:ilvl="0" w:tplc="C5C83FDE">
      <w:start w:val="1"/>
      <w:numFmt w:val="decimal"/>
      <w:lvlText w:val="[%1]."/>
      <w:lvlJc w:val="left"/>
      <w:pPr>
        <w:ind w:left="360" w:hanging="360"/>
      </w:pPr>
      <w:rPr>
        <w:rFonts w:hint="default"/>
        <w:color w:val="1E1E1E" w:themeColor="text1"/>
        <w:sz w:val="24"/>
        <w:szCs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324355"/>
    <w:multiLevelType w:val="hybridMultilevel"/>
    <w:tmpl w:val="1778C93C"/>
    <w:lvl w:ilvl="0" w:tplc="99E46E3C">
      <w:start w:val="1"/>
      <w:numFmt w:val="decimal"/>
      <w:lvlText w:val="%1."/>
      <w:lvlJc w:val="left"/>
      <w:pPr>
        <w:ind w:left="1069" w:hanging="360"/>
      </w:pPr>
      <w:rPr>
        <w:rFonts w:ascii="Times New Roman" w:eastAsia="MS Mincho" w:hAnsi="Times New Roman" w:cs="Times New Roman"/>
        <w:color w:val="1E1E1E" w:themeColor="text1"/>
      </w:rPr>
    </w:lvl>
    <w:lvl w:ilvl="1" w:tplc="04210019" w:tentative="1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3BB2C03"/>
    <w:multiLevelType w:val="multilevel"/>
    <w:tmpl w:val="AA20FF1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5."/>
      <w:lvlJc w:val="left"/>
      <w:pPr>
        <w:ind w:left="2784" w:hanging="1080"/>
      </w:pPr>
      <w:rPr>
        <w:rFonts w:ascii="Times New Roman" w:eastAsia="MS Mincho" w:hAnsi="Times New Roman" w:cs="Times New Roman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4">
    <w:nsid w:val="179A19FB"/>
    <w:multiLevelType w:val="hybridMultilevel"/>
    <w:tmpl w:val="42BEDED4"/>
    <w:lvl w:ilvl="0" w:tplc="4EB02D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BB7A2D"/>
    <w:multiLevelType w:val="hybridMultilevel"/>
    <w:tmpl w:val="BD3E815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1DD4791F"/>
    <w:multiLevelType w:val="multilevel"/>
    <w:tmpl w:val="D15C5C9A"/>
    <w:lvl w:ilvl="0">
      <w:start w:val="9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7">
    <w:nsid w:val="227F29E6"/>
    <w:multiLevelType w:val="hybridMultilevel"/>
    <w:tmpl w:val="359C1422"/>
    <w:lvl w:ilvl="0" w:tplc="04210015">
      <w:start w:val="1"/>
      <w:numFmt w:val="upperLetter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46209FD"/>
    <w:multiLevelType w:val="hybridMultilevel"/>
    <w:tmpl w:val="CAACB5FA"/>
    <w:lvl w:ilvl="0" w:tplc="ADBA33B4">
      <w:start w:val="1"/>
      <w:numFmt w:val="decimal"/>
      <w:lvlText w:val="%1."/>
      <w:lvlJc w:val="left"/>
      <w:pPr>
        <w:ind w:left="1800" w:hanging="360"/>
      </w:pPr>
      <w:rPr>
        <w:rFonts w:hint="default"/>
        <w:b w:val="0"/>
        <w:color w:val="1E1E1E" w:themeColor="text1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9">
    <w:nsid w:val="27B62780"/>
    <w:multiLevelType w:val="multilevel"/>
    <w:tmpl w:val="2CEA93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27B923A6"/>
    <w:multiLevelType w:val="hybridMultilevel"/>
    <w:tmpl w:val="8D64C136"/>
    <w:lvl w:ilvl="0" w:tplc="072A4DB6">
      <w:start w:val="1"/>
      <w:numFmt w:val="lowerLetter"/>
      <w:lvlText w:val="%1."/>
      <w:lvlJc w:val="left"/>
      <w:pPr>
        <w:ind w:left="2847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3567" w:hanging="360"/>
      </w:pPr>
    </w:lvl>
    <w:lvl w:ilvl="2" w:tplc="0421001B" w:tentative="1">
      <w:start w:val="1"/>
      <w:numFmt w:val="lowerRoman"/>
      <w:lvlText w:val="%3."/>
      <w:lvlJc w:val="right"/>
      <w:pPr>
        <w:ind w:left="4287" w:hanging="180"/>
      </w:pPr>
    </w:lvl>
    <w:lvl w:ilvl="3" w:tplc="0421000F" w:tentative="1">
      <w:start w:val="1"/>
      <w:numFmt w:val="decimal"/>
      <w:lvlText w:val="%4."/>
      <w:lvlJc w:val="left"/>
      <w:pPr>
        <w:ind w:left="5007" w:hanging="360"/>
      </w:pPr>
    </w:lvl>
    <w:lvl w:ilvl="4" w:tplc="04210019" w:tentative="1">
      <w:start w:val="1"/>
      <w:numFmt w:val="lowerLetter"/>
      <w:lvlText w:val="%5."/>
      <w:lvlJc w:val="left"/>
      <w:pPr>
        <w:ind w:left="5727" w:hanging="360"/>
      </w:pPr>
    </w:lvl>
    <w:lvl w:ilvl="5" w:tplc="0421001B" w:tentative="1">
      <w:start w:val="1"/>
      <w:numFmt w:val="lowerRoman"/>
      <w:lvlText w:val="%6."/>
      <w:lvlJc w:val="right"/>
      <w:pPr>
        <w:ind w:left="6447" w:hanging="180"/>
      </w:pPr>
    </w:lvl>
    <w:lvl w:ilvl="6" w:tplc="0421000F" w:tentative="1">
      <w:start w:val="1"/>
      <w:numFmt w:val="decimal"/>
      <w:lvlText w:val="%7."/>
      <w:lvlJc w:val="left"/>
      <w:pPr>
        <w:ind w:left="7167" w:hanging="360"/>
      </w:pPr>
    </w:lvl>
    <w:lvl w:ilvl="7" w:tplc="04210019" w:tentative="1">
      <w:start w:val="1"/>
      <w:numFmt w:val="lowerLetter"/>
      <w:lvlText w:val="%8."/>
      <w:lvlJc w:val="left"/>
      <w:pPr>
        <w:ind w:left="7887" w:hanging="360"/>
      </w:pPr>
    </w:lvl>
    <w:lvl w:ilvl="8" w:tplc="0421001B" w:tentative="1">
      <w:start w:val="1"/>
      <w:numFmt w:val="lowerRoman"/>
      <w:lvlText w:val="%9."/>
      <w:lvlJc w:val="right"/>
      <w:pPr>
        <w:ind w:left="8607" w:hanging="180"/>
      </w:pPr>
    </w:lvl>
  </w:abstractNum>
  <w:abstractNum w:abstractNumId="11">
    <w:nsid w:val="29740815"/>
    <w:multiLevelType w:val="hybridMultilevel"/>
    <w:tmpl w:val="9140BC64"/>
    <w:lvl w:ilvl="0" w:tplc="11680B3A">
      <w:start w:val="1"/>
      <w:numFmt w:val="lowerLetter"/>
      <w:lvlText w:val="%1."/>
      <w:lvlJc w:val="left"/>
      <w:pPr>
        <w:ind w:left="1800" w:hanging="360"/>
      </w:p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2">
    <w:nsid w:val="2FDB15E4"/>
    <w:multiLevelType w:val="hybridMultilevel"/>
    <w:tmpl w:val="92066808"/>
    <w:lvl w:ilvl="0" w:tplc="491AE674">
      <w:start w:val="1"/>
      <w:numFmt w:val="lowerLetter"/>
      <w:lvlText w:val="%1."/>
      <w:lvlJc w:val="left"/>
      <w:pPr>
        <w:ind w:left="234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060" w:hanging="360"/>
      </w:pPr>
    </w:lvl>
    <w:lvl w:ilvl="2" w:tplc="0421001B" w:tentative="1">
      <w:start w:val="1"/>
      <w:numFmt w:val="lowerRoman"/>
      <w:lvlText w:val="%3."/>
      <w:lvlJc w:val="right"/>
      <w:pPr>
        <w:ind w:left="3780" w:hanging="180"/>
      </w:pPr>
    </w:lvl>
    <w:lvl w:ilvl="3" w:tplc="0421000F" w:tentative="1">
      <w:start w:val="1"/>
      <w:numFmt w:val="decimal"/>
      <w:lvlText w:val="%4."/>
      <w:lvlJc w:val="left"/>
      <w:pPr>
        <w:ind w:left="4500" w:hanging="360"/>
      </w:pPr>
    </w:lvl>
    <w:lvl w:ilvl="4" w:tplc="04210019" w:tentative="1">
      <w:start w:val="1"/>
      <w:numFmt w:val="lowerLetter"/>
      <w:lvlText w:val="%5."/>
      <w:lvlJc w:val="left"/>
      <w:pPr>
        <w:ind w:left="5220" w:hanging="360"/>
      </w:pPr>
    </w:lvl>
    <w:lvl w:ilvl="5" w:tplc="0421001B" w:tentative="1">
      <w:start w:val="1"/>
      <w:numFmt w:val="lowerRoman"/>
      <w:lvlText w:val="%6."/>
      <w:lvlJc w:val="right"/>
      <w:pPr>
        <w:ind w:left="5940" w:hanging="180"/>
      </w:pPr>
    </w:lvl>
    <w:lvl w:ilvl="6" w:tplc="0421000F" w:tentative="1">
      <w:start w:val="1"/>
      <w:numFmt w:val="decimal"/>
      <w:lvlText w:val="%7."/>
      <w:lvlJc w:val="left"/>
      <w:pPr>
        <w:ind w:left="6660" w:hanging="360"/>
      </w:pPr>
    </w:lvl>
    <w:lvl w:ilvl="7" w:tplc="04210019" w:tentative="1">
      <w:start w:val="1"/>
      <w:numFmt w:val="lowerLetter"/>
      <w:lvlText w:val="%8."/>
      <w:lvlJc w:val="left"/>
      <w:pPr>
        <w:ind w:left="7380" w:hanging="360"/>
      </w:pPr>
    </w:lvl>
    <w:lvl w:ilvl="8" w:tplc="0421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3">
    <w:nsid w:val="34E56351"/>
    <w:multiLevelType w:val="hybridMultilevel"/>
    <w:tmpl w:val="D90E78A4"/>
    <w:lvl w:ilvl="0" w:tplc="04210017">
      <w:start w:val="1"/>
      <w:numFmt w:val="lowerLetter"/>
      <w:lvlText w:val="%1)"/>
      <w:lvlJc w:val="left"/>
      <w:pPr>
        <w:ind w:left="2220" w:hanging="360"/>
      </w:pPr>
    </w:lvl>
    <w:lvl w:ilvl="1" w:tplc="04210019" w:tentative="1">
      <w:start w:val="1"/>
      <w:numFmt w:val="lowerLetter"/>
      <w:lvlText w:val="%2."/>
      <w:lvlJc w:val="left"/>
      <w:pPr>
        <w:ind w:left="2940" w:hanging="360"/>
      </w:pPr>
    </w:lvl>
    <w:lvl w:ilvl="2" w:tplc="0421001B" w:tentative="1">
      <w:start w:val="1"/>
      <w:numFmt w:val="lowerRoman"/>
      <w:lvlText w:val="%3."/>
      <w:lvlJc w:val="right"/>
      <w:pPr>
        <w:ind w:left="3660" w:hanging="180"/>
      </w:pPr>
    </w:lvl>
    <w:lvl w:ilvl="3" w:tplc="0421000F" w:tentative="1">
      <w:start w:val="1"/>
      <w:numFmt w:val="decimal"/>
      <w:lvlText w:val="%4."/>
      <w:lvlJc w:val="left"/>
      <w:pPr>
        <w:ind w:left="4380" w:hanging="360"/>
      </w:pPr>
    </w:lvl>
    <w:lvl w:ilvl="4" w:tplc="04210019" w:tentative="1">
      <w:start w:val="1"/>
      <w:numFmt w:val="lowerLetter"/>
      <w:lvlText w:val="%5."/>
      <w:lvlJc w:val="left"/>
      <w:pPr>
        <w:ind w:left="5100" w:hanging="360"/>
      </w:pPr>
    </w:lvl>
    <w:lvl w:ilvl="5" w:tplc="0421001B" w:tentative="1">
      <w:start w:val="1"/>
      <w:numFmt w:val="lowerRoman"/>
      <w:lvlText w:val="%6."/>
      <w:lvlJc w:val="right"/>
      <w:pPr>
        <w:ind w:left="5820" w:hanging="180"/>
      </w:pPr>
    </w:lvl>
    <w:lvl w:ilvl="6" w:tplc="0421000F" w:tentative="1">
      <w:start w:val="1"/>
      <w:numFmt w:val="decimal"/>
      <w:lvlText w:val="%7."/>
      <w:lvlJc w:val="left"/>
      <w:pPr>
        <w:ind w:left="6540" w:hanging="360"/>
      </w:pPr>
    </w:lvl>
    <w:lvl w:ilvl="7" w:tplc="04210019" w:tentative="1">
      <w:start w:val="1"/>
      <w:numFmt w:val="lowerLetter"/>
      <w:lvlText w:val="%8."/>
      <w:lvlJc w:val="left"/>
      <w:pPr>
        <w:ind w:left="7260" w:hanging="360"/>
      </w:pPr>
    </w:lvl>
    <w:lvl w:ilvl="8" w:tplc="0421001B" w:tentative="1">
      <w:start w:val="1"/>
      <w:numFmt w:val="lowerRoman"/>
      <w:lvlText w:val="%9."/>
      <w:lvlJc w:val="right"/>
      <w:pPr>
        <w:ind w:left="7980" w:hanging="180"/>
      </w:pPr>
    </w:lvl>
  </w:abstractNum>
  <w:abstractNum w:abstractNumId="14">
    <w:nsid w:val="356A61AF"/>
    <w:multiLevelType w:val="hybridMultilevel"/>
    <w:tmpl w:val="82C8BA5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360353D5"/>
    <w:multiLevelType w:val="hybridMultilevel"/>
    <w:tmpl w:val="BA4215D2"/>
    <w:lvl w:ilvl="0" w:tplc="743C9FC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DB0E66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1F86BE8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D1AF45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EECC4D6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1F4108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597C6FF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ABED3B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E034C36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3D8714EF"/>
    <w:multiLevelType w:val="hybridMultilevel"/>
    <w:tmpl w:val="0AB2BEC8"/>
    <w:lvl w:ilvl="0" w:tplc="9B7A1FB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EBE394D"/>
    <w:multiLevelType w:val="hybridMultilevel"/>
    <w:tmpl w:val="3CFE3C7A"/>
    <w:lvl w:ilvl="0" w:tplc="037AA99C">
      <w:start w:val="1"/>
      <w:numFmt w:val="decimal"/>
      <w:lvlText w:val="%1."/>
      <w:lvlJc w:val="left"/>
      <w:pPr>
        <w:ind w:left="198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2700" w:hanging="360"/>
      </w:pPr>
    </w:lvl>
    <w:lvl w:ilvl="2" w:tplc="0421001B" w:tentative="1">
      <w:start w:val="1"/>
      <w:numFmt w:val="lowerRoman"/>
      <w:lvlText w:val="%3."/>
      <w:lvlJc w:val="right"/>
      <w:pPr>
        <w:ind w:left="3420" w:hanging="180"/>
      </w:pPr>
    </w:lvl>
    <w:lvl w:ilvl="3" w:tplc="0421000F" w:tentative="1">
      <w:start w:val="1"/>
      <w:numFmt w:val="decimal"/>
      <w:lvlText w:val="%4."/>
      <w:lvlJc w:val="left"/>
      <w:pPr>
        <w:ind w:left="4140" w:hanging="360"/>
      </w:pPr>
    </w:lvl>
    <w:lvl w:ilvl="4" w:tplc="04210019" w:tentative="1">
      <w:start w:val="1"/>
      <w:numFmt w:val="lowerLetter"/>
      <w:lvlText w:val="%5."/>
      <w:lvlJc w:val="left"/>
      <w:pPr>
        <w:ind w:left="4860" w:hanging="360"/>
      </w:pPr>
    </w:lvl>
    <w:lvl w:ilvl="5" w:tplc="0421001B" w:tentative="1">
      <w:start w:val="1"/>
      <w:numFmt w:val="lowerRoman"/>
      <w:lvlText w:val="%6."/>
      <w:lvlJc w:val="right"/>
      <w:pPr>
        <w:ind w:left="5580" w:hanging="180"/>
      </w:pPr>
    </w:lvl>
    <w:lvl w:ilvl="6" w:tplc="0421000F" w:tentative="1">
      <w:start w:val="1"/>
      <w:numFmt w:val="decimal"/>
      <w:lvlText w:val="%7."/>
      <w:lvlJc w:val="left"/>
      <w:pPr>
        <w:ind w:left="6300" w:hanging="360"/>
      </w:pPr>
    </w:lvl>
    <w:lvl w:ilvl="7" w:tplc="04210019" w:tentative="1">
      <w:start w:val="1"/>
      <w:numFmt w:val="lowerLetter"/>
      <w:lvlText w:val="%8."/>
      <w:lvlJc w:val="left"/>
      <w:pPr>
        <w:ind w:left="7020" w:hanging="360"/>
      </w:pPr>
    </w:lvl>
    <w:lvl w:ilvl="8" w:tplc="0421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8">
    <w:nsid w:val="40746FFD"/>
    <w:multiLevelType w:val="hybridMultilevel"/>
    <w:tmpl w:val="2010620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410A586F"/>
    <w:multiLevelType w:val="hybridMultilevel"/>
    <w:tmpl w:val="6D782152"/>
    <w:lvl w:ilvl="0" w:tplc="A21ED70E">
      <w:start w:val="1"/>
      <w:numFmt w:val="lowerLetter"/>
      <w:lvlText w:val="%1."/>
      <w:lvlJc w:val="left"/>
      <w:pPr>
        <w:ind w:left="2160" w:hanging="360"/>
      </w:pPr>
      <w:rPr>
        <w:sz w:val="24"/>
      </w:rPr>
    </w:lvl>
    <w:lvl w:ilvl="1" w:tplc="04210019" w:tentative="1">
      <w:start w:val="1"/>
      <w:numFmt w:val="lowerLetter"/>
      <w:lvlText w:val="%2."/>
      <w:lvlJc w:val="left"/>
      <w:pPr>
        <w:ind w:left="2880" w:hanging="360"/>
      </w:pPr>
    </w:lvl>
    <w:lvl w:ilvl="2" w:tplc="0421001B" w:tentative="1">
      <w:start w:val="1"/>
      <w:numFmt w:val="lowerRoman"/>
      <w:lvlText w:val="%3."/>
      <w:lvlJc w:val="right"/>
      <w:pPr>
        <w:ind w:left="3600" w:hanging="180"/>
      </w:pPr>
    </w:lvl>
    <w:lvl w:ilvl="3" w:tplc="0421000F" w:tentative="1">
      <w:start w:val="1"/>
      <w:numFmt w:val="decimal"/>
      <w:lvlText w:val="%4."/>
      <w:lvlJc w:val="left"/>
      <w:pPr>
        <w:ind w:left="4320" w:hanging="360"/>
      </w:pPr>
    </w:lvl>
    <w:lvl w:ilvl="4" w:tplc="04210019" w:tentative="1">
      <w:start w:val="1"/>
      <w:numFmt w:val="lowerLetter"/>
      <w:lvlText w:val="%5."/>
      <w:lvlJc w:val="left"/>
      <w:pPr>
        <w:ind w:left="5040" w:hanging="360"/>
      </w:pPr>
    </w:lvl>
    <w:lvl w:ilvl="5" w:tplc="0421001B" w:tentative="1">
      <w:start w:val="1"/>
      <w:numFmt w:val="lowerRoman"/>
      <w:lvlText w:val="%6."/>
      <w:lvlJc w:val="right"/>
      <w:pPr>
        <w:ind w:left="5760" w:hanging="180"/>
      </w:pPr>
    </w:lvl>
    <w:lvl w:ilvl="6" w:tplc="0421000F" w:tentative="1">
      <w:start w:val="1"/>
      <w:numFmt w:val="decimal"/>
      <w:lvlText w:val="%7."/>
      <w:lvlJc w:val="left"/>
      <w:pPr>
        <w:ind w:left="6480" w:hanging="360"/>
      </w:pPr>
    </w:lvl>
    <w:lvl w:ilvl="7" w:tplc="04210019" w:tentative="1">
      <w:start w:val="1"/>
      <w:numFmt w:val="lowerLetter"/>
      <w:lvlText w:val="%8."/>
      <w:lvlJc w:val="left"/>
      <w:pPr>
        <w:ind w:left="7200" w:hanging="360"/>
      </w:pPr>
    </w:lvl>
    <w:lvl w:ilvl="8" w:tplc="0421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0">
    <w:nsid w:val="416A52FE"/>
    <w:multiLevelType w:val="hybridMultilevel"/>
    <w:tmpl w:val="DBEA568A"/>
    <w:lvl w:ilvl="0" w:tplc="8EF86C72">
      <w:start w:val="1"/>
      <w:numFmt w:val="decimal"/>
      <w:lvlText w:val="%1."/>
      <w:lvlJc w:val="left"/>
      <w:pPr>
        <w:ind w:left="2064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2784" w:hanging="360"/>
      </w:pPr>
    </w:lvl>
    <w:lvl w:ilvl="2" w:tplc="0421001B" w:tentative="1">
      <w:start w:val="1"/>
      <w:numFmt w:val="lowerRoman"/>
      <w:lvlText w:val="%3."/>
      <w:lvlJc w:val="right"/>
      <w:pPr>
        <w:ind w:left="3504" w:hanging="180"/>
      </w:pPr>
    </w:lvl>
    <w:lvl w:ilvl="3" w:tplc="0421000F" w:tentative="1">
      <w:start w:val="1"/>
      <w:numFmt w:val="decimal"/>
      <w:lvlText w:val="%4."/>
      <w:lvlJc w:val="left"/>
      <w:pPr>
        <w:ind w:left="4224" w:hanging="360"/>
      </w:pPr>
    </w:lvl>
    <w:lvl w:ilvl="4" w:tplc="04210019">
      <w:start w:val="1"/>
      <w:numFmt w:val="lowerLetter"/>
      <w:lvlText w:val="%5."/>
      <w:lvlJc w:val="left"/>
      <w:pPr>
        <w:ind w:left="4944" w:hanging="360"/>
      </w:pPr>
    </w:lvl>
    <w:lvl w:ilvl="5" w:tplc="0421001B" w:tentative="1">
      <w:start w:val="1"/>
      <w:numFmt w:val="lowerRoman"/>
      <w:lvlText w:val="%6."/>
      <w:lvlJc w:val="right"/>
      <w:pPr>
        <w:ind w:left="5664" w:hanging="180"/>
      </w:pPr>
    </w:lvl>
    <w:lvl w:ilvl="6" w:tplc="0421000F" w:tentative="1">
      <w:start w:val="1"/>
      <w:numFmt w:val="decimal"/>
      <w:lvlText w:val="%7."/>
      <w:lvlJc w:val="left"/>
      <w:pPr>
        <w:ind w:left="6384" w:hanging="360"/>
      </w:pPr>
    </w:lvl>
    <w:lvl w:ilvl="7" w:tplc="04210019" w:tentative="1">
      <w:start w:val="1"/>
      <w:numFmt w:val="lowerLetter"/>
      <w:lvlText w:val="%8."/>
      <w:lvlJc w:val="left"/>
      <w:pPr>
        <w:ind w:left="7104" w:hanging="360"/>
      </w:pPr>
    </w:lvl>
    <w:lvl w:ilvl="8" w:tplc="0421001B" w:tentative="1">
      <w:start w:val="1"/>
      <w:numFmt w:val="lowerRoman"/>
      <w:lvlText w:val="%9."/>
      <w:lvlJc w:val="right"/>
      <w:pPr>
        <w:ind w:left="7824" w:hanging="180"/>
      </w:pPr>
    </w:lvl>
  </w:abstractNum>
  <w:abstractNum w:abstractNumId="21">
    <w:nsid w:val="460A3B9A"/>
    <w:multiLevelType w:val="multilevel"/>
    <w:tmpl w:val="8E001C32"/>
    <w:lvl w:ilvl="0">
      <w:start w:val="4"/>
      <w:numFmt w:val="decimal"/>
      <w:lvlText w:val="%1"/>
      <w:lvlJc w:val="left"/>
      <w:pPr>
        <w:ind w:left="786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2">
    <w:nsid w:val="473A4699"/>
    <w:multiLevelType w:val="multilevel"/>
    <w:tmpl w:val="17AA17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48425ED9"/>
    <w:multiLevelType w:val="hybridMultilevel"/>
    <w:tmpl w:val="28A0DEB8"/>
    <w:lvl w:ilvl="0" w:tplc="E7985F6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4">
    <w:nsid w:val="49174E46"/>
    <w:multiLevelType w:val="hybridMultilevel"/>
    <w:tmpl w:val="1B7022A6"/>
    <w:lvl w:ilvl="0" w:tplc="A56A505A">
      <w:start w:val="1"/>
      <w:numFmt w:val="decimal"/>
      <w:lvlText w:val="%1."/>
      <w:lvlJc w:val="left"/>
      <w:pPr>
        <w:ind w:left="19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700" w:hanging="360"/>
      </w:pPr>
    </w:lvl>
    <w:lvl w:ilvl="2" w:tplc="0421001B" w:tentative="1">
      <w:start w:val="1"/>
      <w:numFmt w:val="lowerRoman"/>
      <w:lvlText w:val="%3."/>
      <w:lvlJc w:val="right"/>
      <w:pPr>
        <w:ind w:left="3420" w:hanging="180"/>
      </w:pPr>
    </w:lvl>
    <w:lvl w:ilvl="3" w:tplc="0421000F" w:tentative="1">
      <w:start w:val="1"/>
      <w:numFmt w:val="decimal"/>
      <w:lvlText w:val="%4."/>
      <w:lvlJc w:val="left"/>
      <w:pPr>
        <w:ind w:left="4140" w:hanging="360"/>
      </w:pPr>
    </w:lvl>
    <w:lvl w:ilvl="4" w:tplc="04210019" w:tentative="1">
      <w:start w:val="1"/>
      <w:numFmt w:val="lowerLetter"/>
      <w:lvlText w:val="%5."/>
      <w:lvlJc w:val="left"/>
      <w:pPr>
        <w:ind w:left="4860" w:hanging="360"/>
      </w:pPr>
    </w:lvl>
    <w:lvl w:ilvl="5" w:tplc="0421001B" w:tentative="1">
      <w:start w:val="1"/>
      <w:numFmt w:val="lowerRoman"/>
      <w:lvlText w:val="%6."/>
      <w:lvlJc w:val="right"/>
      <w:pPr>
        <w:ind w:left="5580" w:hanging="180"/>
      </w:pPr>
    </w:lvl>
    <w:lvl w:ilvl="6" w:tplc="0421000F" w:tentative="1">
      <w:start w:val="1"/>
      <w:numFmt w:val="decimal"/>
      <w:lvlText w:val="%7."/>
      <w:lvlJc w:val="left"/>
      <w:pPr>
        <w:ind w:left="6300" w:hanging="360"/>
      </w:pPr>
    </w:lvl>
    <w:lvl w:ilvl="7" w:tplc="04210019" w:tentative="1">
      <w:start w:val="1"/>
      <w:numFmt w:val="lowerLetter"/>
      <w:lvlText w:val="%8."/>
      <w:lvlJc w:val="left"/>
      <w:pPr>
        <w:ind w:left="7020" w:hanging="360"/>
      </w:pPr>
    </w:lvl>
    <w:lvl w:ilvl="8" w:tplc="0421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25">
    <w:nsid w:val="49D10BF2"/>
    <w:multiLevelType w:val="hybridMultilevel"/>
    <w:tmpl w:val="187EF3CC"/>
    <w:lvl w:ilvl="0" w:tplc="862A771E">
      <w:start w:val="1"/>
      <w:numFmt w:val="lowerLetter"/>
      <w:lvlText w:val="%1."/>
      <w:lvlJc w:val="left"/>
      <w:pPr>
        <w:ind w:left="2487" w:hanging="360"/>
      </w:pPr>
      <w:rPr>
        <w:rFonts w:ascii="Times New Roman" w:eastAsia="MS Mincho" w:hAnsi="Times New Roman" w:cs="Times New Roman"/>
      </w:rPr>
    </w:lvl>
    <w:lvl w:ilvl="1" w:tplc="04210003" w:tentative="1">
      <w:start w:val="1"/>
      <w:numFmt w:val="bullet"/>
      <w:lvlText w:val="o"/>
      <w:lvlJc w:val="left"/>
      <w:pPr>
        <w:ind w:left="3207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927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647" w:hanging="360"/>
      </w:pPr>
      <w:rPr>
        <w:rFonts w:ascii="Symbol" w:hAnsi="Symbol" w:hint="default"/>
      </w:rPr>
    </w:lvl>
    <w:lvl w:ilvl="4" w:tplc="04210003">
      <w:start w:val="1"/>
      <w:numFmt w:val="bullet"/>
      <w:lvlText w:val="o"/>
      <w:lvlJc w:val="left"/>
      <w:pPr>
        <w:ind w:left="5367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6087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807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527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8247" w:hanging="360"/>
      </w:pPr>
      <w:rPr>
        <w:rFonts w:ascii="Wingdings" w:hAnsi="Wingdings" w:hint="default"/>
      </w:rPr>
    </w:lvl>
  </w:abstractNum>
  <w:abstractNum w:abstractNumId="26">
    <w:nsid w:val="4F6779EA"/>
    <w:multiLevelType w:val="hybridMultilevel"/>
    <w:tmpl w:val="B036A41A"/>
    <w:lvl w:ilvl="0" w:tplc="04210019">
      <w:start w:val="1"/>
      <w:numFmt w:val="lowerLetter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51E87818"/>
    <w:multiLevelType w:val="hybridMultilevel"/>
    <w:tmpl w:val="9C8070A2"/>
    <w:lvl w:ilvl="0" w:tplc="E45E6630">
      <w:start w:val="1"/>
      <w:numFmt w:val="decimal"/>
      <w:lvlText w:val="%1."/>
      <w:lvlJc w:val="left"/>
      <w:pPr>
        <w:ind w:left="17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30" w:hanging="360"/>
      </w:pPr>
    </w:lvl>
    <w:lvl w:ilvl="2" w:tplc="0409001B" w:tentative="1">
      <w:start w:val="1"/>
      <w:numFmt w:val="lowerRoman"/>
      <w:lvlText w:val="%3."/>
      <w:lvlJc w:val="right"/>
      <w:pPr>
        <w:ind w:left="3150" w:hanging="180"/>
      </w:pPr>
    </w:lvl>
    <w:lvl w:ilvl="3" w:tplc="0409000F" w:tentative="1">
      <w:start w:val="1"/>
      <w:numFmt w:val="decimal"/>
      <w:lvlText w:val="%4."/>
      <w:lvlJc w:val="left"/>
      <w:pPr>
        <w:ind w:left="3870" w:hanging="360"/>
      </w:pPr>
    </w:lvl>
    <w:lvl w:ilvl="4" w:tplc="04090019" w:tentative="1">
      <w:start w:val="1"/>
      <w:numFmt w:val="lowerLetter"/>
      <w:lvlText w:val="%5."/>
      <w:lvlJc w:val="left"/>
      <w:pPr>
        <w:ind w:left="4590" w:hanging="360"/>
      </w:pPr>
    </w:lvl>
    <w:lvl w:ilvl="5" w:tplc="0409001B" w:tentative="1">
      <w:start w:val="1"/>
      <w:numFmt w:val="lowerRoman"/>
      <w:lvlText w:val="%6."/>
      <w:lvlJc w:val="right"/>
      <w:pPr>
        <w:ind w:left="5310" w:hanging="180"/>
      </w:pPr>
    </w:lvl>
    <w:lvl w:ilvl="6" w:tplc="0409000F" w:tentative="1">
      <w:start w:val="1"/>
      <w:numFmt w:val="decimal"/>
      <w:lvlText w:val="%7."/>
      <w:lvlJc w:val="left"/>
      <w:pPr>
        <w:ind w:left="6030" w:hanging="360"/>
      </w:pPr>
    </w:lvl>
    <w:lvl w:ilvl="7" w:tplc="04090019" w:tentative="1">
      <w:start w:val="1"/>
      <w:numFmt w:val="lowerLetter"/>
      <w:lvlText w:val="%8."/>
      <w:lvlJc w:val="left"/>
      <w:pPr>
        <w:ind w:left="6750" w:hanging="360"/>
      </w:pPr>
    </w:lvl>
    <w:lvl w:ilvl="8" w:tplc="0409001B" w:tentative="1">
      <w:start w:val="1"/>
      <w:numFmt w:val="lowerRoman"/>
      <w:lvlText w:val="%9."/>
      <w:lvlJc w:val="right"/>
      <w:pPr>
        <w:ind w:left="7470" w:hanging="180"/>
      </w:pPr>
    </w:lvl>
  </w:abstractNum>
  <w:abstractNum w:abstractNumId="28">
    <w:nsid w:val="566A7A99"/>
    <w:multiLevelType w:val="hybridMultilevel"/>
    <w:tmpl w:val="846CCA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C4A3B9F"/>
    <w:multiLevelType w:val="multilevel"/>
    <w:tmpl w:val="EA9640B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5CF74BD7"/>
    <w:multiLevelType w:val="multilevel"/>
    <w:tmpl w:val="4C048EB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1">
    <w:nsid w:val="5FF800E2"/>
    <w:multiLevelType w:val="hybridMultilevel"/>
    <w:tmpl w:val="67080C1C"/>
    <w:lvl w:ilvl="0" w:tplc="8746F89E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>
    <w:nsid w:val="608E708A"/>
    <w:multiLevelType w:val="hybridMultilevel"/>
    <w:tmpl w:val="EB360D5C"/>
    <w:lvl w:ilvl="0" w:tplc="3E2A366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630E6B55"/>
    <w:multiLevelType w:val="hybridMultilevel"/>
    <w:tmpl w:val="DD56DCEE"/>
    <w:lvl w:ilvl="0" w:tplc="11680B3A">
      <w:start w:val="1"/>
      <w:numFmt w:val="lowerLetter"/>
      <w:lvlText w:val="%1."/>
      <w:lvlJc w:val="left"/>
      <w:pPr>
        <w:ind w:left="1800" w:hanging="360"/>
      </w:p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4">
    <w:nsid w:val="68AB23F0"/>
    <w:multiLevelType w:val="hybridMultilevel"/>
    <w:tmpl w:val="CC2A1458"/>
    <w:lvl w:ilvl="0" w:tplc="8F9831D2">
      <w:start w:val="5"/>
      <w:numFmt w:val="bullet"/>
      <w:lvlText w:val="-"/>
      <w:lvlJc w:val="left"/>
      <w:pPr>
        <w:ind w:left="1932" w:hanging="360"/>
      </w:pPr>
      <w:rPr>
        <w:rFonts w:ascii="Times New Roman" w:eastAsia="MS Mincho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2652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372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092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812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532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252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972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692" w:hanging="360"/>
      </w:pPr>
      <w:rPr>
        <w:rFonts w:ascii="Wingdings" w:hAnsi="Wingdings" w:hint="default"/>
      </w:rPr>
    </w:lvl>
  </w:abstractNum>
  <w:abstractNum w:abstractNumId="35">
    <w:nsid w:val="6CB24A29"/>
    <w:multiLevelType w:val="hybridMultilevel"/>
    <w:tmpl w:val="6700FC7E"/>
    <w:lvl w:ilvl="0" w:tplc="146A6F32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6">
    <w:nsid w:val="700D6097"/>
    <w:multiLevelType w:val="hybridMultilevel"/>
    <w:tmpl w:val="68CCF8DC"/>
    <w:lvl w:ilvl="0" w:tplc="CDB417F4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00D72A3"/>
    <w:multiLevelType w:val="hybridMultilevel"/>
    <w:tmpl w:val="3976D7F2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19402F8"/>
    <w:multiLevelType w:val="hybridMultilevel"/>
    <w:tmpl w:val="EC283FE6"/>
    <w:lvl w:ilvl="0" w:tplc="BBC06CE6">
      <w:start w:val="1"/>
      <w:numFmt w:val="decimal"/>
      <w:lvlText w:val="%1."/>
      <w:lvlJc w:val="left"/>
      <w:pPr>
        <w:ind w:left="1890" w:hanging="360"/>
      </w:pPr>
      <w:rPr>
        <w:rFonts w:ascii="Times New Roman" w:eastAsia="MS Mincho" w:hAnsi="Times New Roman" w:cs="Times New Roman"/>
        <w:color w:val="1E1E1E" w:themeColor="text1"/>
      </w:rPr>
    </w:lvl>
    <w:lvl w:ilvl="1" w:tplc="04210019" w:tentative="1">
      <w:start w:val="1"/>
      <w:numFmt w:val="lowerLetter"/>
      <w:lvlText w:val="%2."/>
      <w:lvlJc w:val="left"/>
      <w:pPr>
        <w:ind w:left="2610" w:hanging="360"/>
      </w:pPr>
    </w:lvl>
    <w:lvl w:ilvl="2" w:tplc="0421001B" w:tentative="1">
      <w:start w:val="1"/>
      <w:numFmt w:val="lowerRoman"/>
      <w:lvlText w:val="%3."/>
      <w:lvlJc w:val="right"/>
      <w:pPr>
        <w:ind w:left="3330" w:hanging="180"/>
      </w:pPr>
    </w:lvl>
    <w:lvl w:ilvl="3" w:tplc="0421000F" w:tentative="1">
      <w:start w:val="1"/>
      <w:numFmt w:val="decimal"/>
      <w:lvlText w:val="%4."/>
      <w:lvlJc w:val="left"/>
      <w:pPr>
        <w:ind w:left="4050" w:hanging="360"/>
      </w:pPr>
    </w:lvl>
    <w:lvl w:ilvl="4" w:tplc="04210019" w:tentative="1">
      <w:start w:val="1"/>
      <w:numFmt w:val="lowerLetter"/>
      <w:lvlText w:val="%5."/>
      <w:lvlJc w:val="left"/>
      <w:pPr>
        <w:ind w:left="4770" w:hanging="360"/>
      </w:pPr>
    </w:lvl>
    <w:lvl w:ilvl="5" w:tplc="0421001B" w:tentative="1">
      <w:start w:val="1"/>
      <w:numFmt w:val="lowerRoman"/>
      <w:lvlText w:val="%6."/>
      <w:lvlJc w:val="right"/>
      <w:pPr>
        <w:ind w:left="5490" w:hanging="180"/>
      </w:pPr>
    </w:lvl>
    <w:lvl w:ilvl="6" w:tplc="0421000F" w:tentative="1">
      <w:start w:val="1"/>
      <w:numFmt w:val="decimal"/>
      <w:lvlText w:val="%7."/>
      <w:lvlJc w:val="left"/>
      <w:pPr>
        <w:ind w:left="6210" w:hanging="360"/>
      </w:pPr>
    </w:lvl>
    <w:lvl w:ilvl="7" w:tplc="04210019" w:tentative="1">
      <w:start w:val="1"/>
      <w:numFmt w:val="lowerLetter"/>
      <w:lvlText w:val="%8."/>
      <w:lvlJc w:val="left"/>
      <w:pPr>
        <w:ind w:left="6930" w:hanging="360"/>
      </w:pPr>
    </w:lvl>
    <w:lvl w:ilvl="8" w:tplc="0421001B" w:tentative="1">
      <w:start w:val="1"/>
      <w:numFmt w:val="lowerRoman"/>
      <w:lvlText w:val="%9."/>
      <w:lvlJc w:val="right"/>
      <w:pPr>
        <w:ind w:left="7650" w:hanging="180"/>
      </w:pPr>
    </w:lvl>
  </w:abstractNum>
  <w:abstractNum w:abstractNumId="39">
    <w:nsid w:val="787A2C52"/>
    <w:multiLevelType w:val="singleLevel"/>
    <w:tmpl w:val="6E0663C4"/>
    <w:lvl w:ilvl="0">
      <w:start w:val="1"/>
      <w:numFmt w:val="upperLetter"/>
      <w:pStyle w:val="Heading6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0">
    <w:nsid w:val="78DD796C"/>
    <w:multiLevelType w:val="multilevel"/>
    <w:tmpl w:val="CB9CA974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208" w:hanging="1800"/>
      </w:pPr>
      <w:rPr>
        <w:rFonts w:hint="default"/>
      </w:rPr>
    </w:lvl>
  </w:abstractNum>
  <w:abstractNum w:abstractNumId="41">
    <w:nsid w:val="79B84BA8"/>
    <w:multiLevelType w:val="hybridMultilevel"/>
    <w:tmpl w:val="09BCD1BA"/>
    <w:lvl w:ilvl="0" w:tplc="A600BF5E">
      <w:start w:val="1"/>
      <w:numFmt w:val="decimal"/>
      <w:lvlText w:val="%1."/>
      <w:lvlJc w:val="left"/>
      <w:pPr>
        <w:ind w:left="175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71" w:hanging="360"/>
      </w:pPr>
    </w:lvl>
    <w:lvl w:ilvl="2" w:tplc="0409001B" w:tentative="1">
      <w:start w:val="1"/>
      <w:numFmt w:val="lowerRoman"/>
      <w:lvlText w:val="%3."/>
      <w:lvlJc w:val="right"/>
      <w:pPr>
        <w:ind w:left="3191" w:hanging="180"/>
      </w:pPr>
    </w:lvl>
    <w:lvl w:ilvl="3" w:tplc="0409000F" w:tentative="1">
      <w:start w:val="1"/>
      <w:numFmt w:val="decimal"/>
      <w:lvlText w:val="%4."/>
      <w:lvlJc w:val="left"/>
      <w:pPr>
        <w:ind w:left="3911" w:hanging="360"/>
      </w:pPr>
    </w:lvl>
    <w:lvl w:ilvl="4" w:tplc="04090019" w:tentative="1">
      <w:start w:val="1"/>
      <w:numFmt w:val="lowerLetter"/>
      <w:lvlText w:val="%5."/>
      <w:lvlJc w:val="left"/>
      <w:pPr>
        <w:ind w:left="4631" w:hanging="360"/>
      </w:pPr>
    </w:lvl>
    <w:lvl w:ilvl="5" w:tplc="0409001B" w:tentative="1">
      <w:start w:val="1"/>
      <w:numFmt w:val="lowerRoman"/>
      <w:lvlText w:val="%6."/>
      <w:lvlJc w:val="right"/>
      <w:pPr>
        <w:ind w:left="5351" w:hanging="180"/>
      </w:pPr>
    </w:lvl>
    <w:lvl w:ilvl="6" w:tplc="0409000F" w:tentative="1">
      <w:start w:val="1"/>
      <w:numFmt w:val="decimal"/>
      <w:lvlText w:val="%7."/>
      <w:lvlJc w:val="left"/>
      <w:pPr>
        <w:ind w:left="6071" w:hanging="360"/>
      </w:pPr>
    </w:lvl>
    <w:lvl w:ilvl="7" w:tplc="04090019" w:tentative="1">
      <w:start w:val="1"/>
      <w:numFmt w:val="lowerLetter"/>
      <w:lvlText w:val="%8."/>
      <w:lvlJc w:val="left"/>
      <w:pPr>
        <w:ind w:left="6791" w:hanging="360"/>
      </w:pPr>
    </w:lvl>
    <w:lvl w:ilvl="8" w:tplc="0409001B" w:tentative="1">
      <w:start w:val="1"/>
      <w:numFmt w:val="lowerRoman"/>
      <w:lvlText w:val="%9."/>
      <w:lvlJc w:val="right"/>
      <w:pPr>
        <w:ind w:left="7511" w:hanging="180"/>
      </w:pPr>
    </w:lvl>
  </w:abstractNum>
  <w:abstractNum w:abstractNumId="42">
    <w:nsid w:val="7B466FE2"/>
    <w:multiLevelType w:val="multilevel"/>
    <w:tmpl w:val="7530174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2784" w:hanging="1080"/>
      </w:pPr>
      <w:rPr>
        <w:rFonts w:ascii="Times New Roman" w:eastAsia="MS Mincho" w:hAnsi="Times New Roman" w:cs="Times New Roman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43">
    <w:nsid w:val="7F1A6551"/>
    <w:multiLevelType w:val="hybridMultilevel"/>
    <w:tmpl w:val="4EF20142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9"/>
  </w:num>
  <w:num w:numId="2">
    <w:abstractNumId w:val="43"/>
  </w:num>
  <w:num w:numId="3">
    <w:abstractNumId w:val="28"/>
  </w:num>
  <w:num w:numId="4">
    <w:abstractNumId w:val="14"/>
  </w:num>
  <w:num w:numId="5">
    <w:abstractNumId w:val="18"/>
  </w:num>
  <w:num w:numId="6">
    <w:abstractNumId w:val="30"/>
  </w:num>
  <w:num w:numId="7">
    <w:abstractNumId w:val="1"/>
  </w:num>
  <w:num w:numId="8">
    <w:abstractNumId w:val="4"/>
  </w:num>
  <w:num w:numId="9">
    <w:abstractNumId w:val="37"/>
  </w:num>
  <w:num w:numId="10">
    <w:abstractNumId w:val="26"/>
  </w:num>
  <w:num w:numId="11">
    <w:abstractNumId w:val="0"/>
  </w:num>
  <w:num w:numId="12">
    <w:abstractNumId w:val="32"/>
  </w:num>
  <w:num w:numId="13">
    <w:abstractNumId w:val="33"/>
  </w:num>
  <w:num w:numId="14">
    <w:abstractNumId w:val="11"/>
  </w:num>
  <w:num w:numId="15">
    <w:abstractNumId w:val="15"/>
  </w:num>
  <w:num w:numId="16">
    <w:abstractNumId w:val="29"/>
  </w:num>
  <w:num w:numId="17">
    <w:abstractNumId w:val="24"/>
  </w:num>
  <w:num w:numId="18">
    <w:abstractNumId w:val="12"/>
  </w:num>
  <w:num w:numId="19">
    <w:abstractNumId w:val="17"/>
  </w:num>
  <w:num w:numId="20">
    <w:abstractNumId w:val="31"/>
  </w:num>
  <w:num w:numId="21">
    <w:abstractNumId w:val="40"/>
  </w:num>
  <w:num w:numId="22">
    <w:abstractNumId w:val="41"/>
  </w:num>
  <w:num w:numId="23">
    <w:abstractNumId w:val="27"/>
  </w:num>
  <w:num w:numId="24">
    <w:abstractNumId w:val="8"/>
  </w:num>
  <w:num w:numId="25">
    <w:abstractNumId w:val="35"/>
  </w:num>
  <w:num w:numId="26">
    <w:abstractNumId w:val="9"/>
  </w:num>
  <w:num w:numId="27">
    <w:abstractNumId w:val="22"/>
  </w:num>
  <w:num w:numId="28">
    <w:abstractNumId w:val="23"/>
  </w:num>
  <w:num w:numId="29">
    <w:abstractNumId w:val="5"/>
  </w:num>
  <w:num w:numId="30">
    <w:abstractNumId w:val="6"/>
  </w:num>
  <w:num w:numId="31">
    <w:abstractNumId w:val="7"/>
  </w:num>
  <w:num w:numId="32">
    <w:abstractNumId w:val="13"/>
  </w:num>
  <w:num w:numId="33">
    <w:abstractNumId w:val="19"/>
  </w:num>
  <w:num w:numId="34">
    <w:abstractNumId w:val="21"/>
  </w:num>
  <w:num w:numId="35">
    <w:abstractNumId w:val="3"/>
  </w:num>
  <w:num w:numId="36">
    <w:abstractNumId w:val="34"/>
  </w:num>
  <w:num w:numId="37">
    <w:abstractNumId w:val="38"/>
  </w:num>
  <w:num w:numId="38">
    <w:abstractNumId w:val="2"/>
  </w:num>
  <w:num w:numId="39">
    <w:abstractNumId w:val="25"/>
  </w:num>
  <w:num w:numId="40">
    <w:abstractNumId w:val="42"/>
  </w:num>
  <w:num w:numId="41">
    <w:abstractNumId w:val="36"/>
  </w:num>
  <w:num w:numId="42">
    <w:abstractNumId w:val="16"/>
  </w:num>
  <w:num w:numId="43">
    <w:abstractNumId w:val="20"/>
  </w:num>
  <w:num w:numId="44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hdrShapeDefaults>
    <o:shapedefaults v:ext="edit" spidmax="68610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04110F"/>
    <w:rsid w:val="00004DA9"/>
    <w:rsid w:val="00006A54"/>
    <w:rsid w:val="00011345"/>
    <w:rsid w:val="00012B9A"/>
    <w:rsid w:val="00012FEF"/>
    <w:rsid w:val="00016602"/>
    <w:rsid w:val="00017805"/>
    <w:rsid w:val="00017FAB"/>
    <w:rsid w:val="0002304C"/>
    <w:rsid w:val="00024D71"/>
    <w:rsid w:val="000250AA"/>
    <w:rsid w:val="000277DB"/>
    <w:rsid w:val="00030DFD"/>
    <w:rsid w:val="000345B6"/>
    <w:rsid w:val="00035B2F"/>
    <w:rsid w:val="0004110F"/>
    <w:rsid w:val="00041681"/>
    <w:rsid w:val="00041DF2"/>
    <w:rsid w:val="00042DE1"/>
    <w:rsid w:val="000432F8"/>
    <w:rsid w:val="000446DD"/>
    <w:rsid w:val="00051675"/>
    <w:rsid w:val="0005466E"/>
    <w:rsid w:val="000559F9"/>
    <w:rsid w:val="0005644D"/>
    <w:rsid w:val="00060162"/>
    <w:rsid w:val="00064EB3"/>
    <w:rsid w:val="000703B8"/>
    <w:rsid w:val="000800BF"/>
    <w:rsid w:val="00085724"/>
    <w:rsid w:val="00094166"/>
    <w:rsid w:val="000961FF"/>
    <w:rsid w:val="000A0367"/>
    <w:rsid w:val="000A69A7"/>
    <w:rsid w:val="000B1699"/>
    <w:rsid w:val="000B21F5"/>
    <w:rsid w:val="000B2DAE"/>
    <w:rsid w:val="000B58C0"/>
    <w:rsid w:val="000B6C45"/>
    <w:rsid w:val="000C33FB"/>
    <w:rsid w:val="000C40AE"/>
    <w:rsid w:val="000C426D"/>
    <w:rsid w:val="000C49BF"/>
    <w:rsid w:val="000C4A97"/>
    <w:rsid w:val="000D1D5C"/>
    <w:rsid w:val="000D3A2E"/>
    <w:rsid w:val="000D49B4"/>
    <w:rsid w:val="000D5C8D"/>
    <w:rsid w:val="000D6623"/>
    <w:rsid w:val="000D7A51"/>
    <w:rsid w:val="000E4273"/>
    <w:rsid w:val="000E4FE7"/>
    <w:rsid w:val="000E7487"/>
    <w:rsid w:val="000F3498"/>
    <w:rsid w:val="000F5B8F"/>
    <w:rsid w:val="001010C3"/>
    <w:rsid w:val="001025B1"/>
    <w:rsid w:val="00102E7D"/>
    <w:rsid w:val="00104A58"/>
    <w:rsid w:val="0010624C"/>
    <w:rsid w:val="00106F49"/>
    <w:rsid w:val="001078C2"/>
    <w:rsid w:val="00113DE4"/>
    <w:rsid w:val="00117310"/>
    <w:rsid w:val="00124D0A"/>
    <w:rsid w:val="00126608"/>
    <w:rsid w:val="00131B31"/>
    <w:rsid w:val="0013284E"/>
    <w:rsid w:val="00133045"/>
    <w:rsid w:val="00133E80"/>
    <w:rsid w:val="0013561D"/>
    <w:rsid w:val="00135B0B"/>
    <w:rsid w:val="001365FE"/>
    <w:rsid w:val="00136B02"/>
    <w:rsid w:val="00136FFB"/>
    <w:rsid w:val="001377DD"/>
    <w:rsid w:val="00140168"/>
    <w:rsid w:val="00143488"/>
    <w:rsid w:val="00143C4A"/>
    <w:rsid w:val="00147018"/>
    <w:rsid w:val="00151A0F"/>
    <w:rsid w:val="00152BFB"/>
    <w:rsid w:val="00153620"/>
    <w:rsid w:val="00153FC6"/>
    <w:rsid w:val="001629DF"/>
    <w:rsid w:val="00162F51"/>
    <w:rsid w:val="0016692C"/>
    <w:rsid w:val="00166FB5"/>
    <w:rsid w:val="001671B5"/>
    <w:rsid w:val="00171262"/>
    <w:rsid w:val="00173082"/>
    <w:rsid w:val="001730E9"/>
    <w:rsid w:val="00174EC3"/>
    <w:rsid w:val="00175039"/>
    <w:rsid w:val="00175C71"/>
    <w:rsid w:val="00177653"/>
    <w:rsid w:val="00180656"/>
    <w:rsid w:val="00184FE9"/>
    <w:rsid w:val="00185CCA"/>
    <w:rsid w:val="001873F8"/>
    <w:rsid w:val="0018760F"/>
    <w:rsid w:val="00192B63"/>
    <w:rsid w:val="00193E8D"/>
    <w:rsid w:val="00195922"/>
    <w:rsid w:val="00195E54"/>
    <w:rsid w:val="001A59F6"/>
    <w:rsid w:val="001B2542"/>
    <w:rsid w:val="001B330D"/>
    <w:rsid w:val="001C0A4E"/>
    <w:rsid w:val="001C256B"/>
    <w:rsid w:val="001C4587"/>
    <w:rsid w:val="001D04A3"/>
    <w:rsid w:val="001D0F26"/>
    <w:rsid w:val="001D19DC"/>
    <w:rsid w:val="001D1E98"/>
    <w:rsid w:val="001E07D9"/>
    <w:rsid w:val="001E0FAF"/>
    <w:rsid w:val="001E2388"/>
    <w:rsid w:val="001E3987"/>
    <w:rsid w:val="001E48FA"/>
    <w:rsid w:val="001F04BC"/>
    <w:rsid w:val="001F1A09"/>
    <w:rsid w:val="001F76DF"/>
    <w:rsid w:val="002019D5"/>
    <w:rsid w:val="00206E92"/>
    <w:rsid w:val="00217130"/>
    <w:rsid w:val="00220257"/>
    <w:rsid w:val="00221450"/>
    <w:rsid w:val="00222F94"/>
    <w:rsid w:val="00224774"/>
    <w:rsid w:val="00224E96"/>
    <w:rsid w:val="00226994"/>
    <w:rsid w:val="00227D00"/>
    <w:rsid w:val="00227EA2"/>
    <w:rsid w:val="00233217"/>
    <w:rsid w:val="002359E9"/>
    <w:rsid w:val="002363EF"/>
    <w:rsid w:val="0024185D"/>
    <w:rsid w:val="00246403"/>
    <w:rsid w:val="00246E5A"/>
    <w:rsid w:val="002512A5"/>
    <w:rsid w:val="00253E05"/>
    <w:rsid w:val="002558B1"/>
    <w:rsid w:val="0025692A"/>
    <w:rsid w:val="00257D50"/>
    <w:rsid w:val="00260A73"/>
    <w:rsid w:val="00260CDF"/>
    <w:rsid w:val="002610D8"/>
    <w:rsid w:val="00264997"/>
    <w:rsid w:val="00266C5D"/>
    <w:rsid w:val="00267543"/>
    <w:rsid w:val="002676EB"/>
    <w:rsid w:val="00267EE8"/>
    <w:rsid w:val="002730C1"/>
    <w:rsid w:val="00274C02"/>
    <w:rsid w:val="00276DC7"/>
    <w:rsid w:val="00276ECB"/>
    <w:rsid w:val="00287549"/>
    <w:rsid w:val="0028798E"/>
    <w:rsid w:val="00290602"/>
    <w:rsid w:val="00292BF8"/>
    <w:rsid w:val="00293F8A"/>
    <w:rsid w:val="002957FA"/>
    <w:rsid w:val="002A0821"/>
    <w:rsid w:val="002A103E"/>
    <w:rsid w:val="002A258D"/>
    <w:rsid w:val="002A4A40"/>
    <w:rsid w:val="002A6A2C"/>
    <w:rsid w:val="002A7CA5"/>
    <w:rsid w:val="002B2C5A"/>
    <w:rsid w:val="002B2FB0"/>
    <w:rsid w:val="002B40C1"/>
    <w:rsid w:val="002C1D75"/>
    <w:rsid w:val="002C2BC2"/>
    <w:rsid w:val="002C3458"/>
    <w:rsid w:val="002C3B45"/>
    <w:rsid w:val="002D0575"/>
    <w:rsid w:val="002D0C4C"/>
    <w:rsid w:val="002D4986"/>
    <w:rsid w:val="002D5525"/>
    <w:rsid w:val="002D63E6"/>
    <w:rsid w:val="002D6B24"/>
    <w:rsid w:val="002D6CDA"/>
    <w:rsid w:val="002E11EA"/>
    <w:rsid w:val="002E28AB"/>
    <w:rsid w:val="002E35A2"/>
    <w:rsid w:val="002E4CF4"/>
    <w:rsid w:val="002E79A8"/>
    <w:rsid w:val="002E7A6C"/>
    <w:rsid w:val="002F0AFE"/>
    <w:rsid w:val="002F2477"/>
    <w:rsid w:val="002F3367"/>
    <w:rsid w:val="002F4ED8"/>
    <w:rsid w:val="002F5A80"/>
    <w:rsid w:val="00305D4D"/>
    <w:rsid w:val="00307921"/>
    <w:rsid w:val="0031113E"/>
    <w:rsid w:val="0031172E"/>
    <w:rsid w:val="00311894"/>
    <w:rsid w:val="00314C13"/>
    <w:rsid w:val="00316D01"/>
    <w:rsid w:val="00323193"/>
    <w:rsid w:val="0032329C"/>
    <w:rsid w:val="003235CD"/>
    <w:rsid w:val="0032698B"/>
    <w:rsid w:val="00331C42"/>
    <w:rsid w:val="0033597B"/>
    <w:rsid w:val="00335B6B"/>
    <w:rsid w:val="00335C56"/>
    <w:rsid w:val="003372C7"/>
    <w:rsid w:val="0033777A"/>
    <w:rsid w:val="00337E5A"/>
    <w:rsid w:val="00340596"/>
    <w:rsid w:val="00340CF9"/>
    <w:rsid w:val="00343117"/>
    <w:rsid w:val="00343194"/>
    <w:rsid w:val="00343601"/>
    <w:rsid w:val="0034477C"/>
    <w:rsid w:val="0034493B"/>
    <w:rsid w:val="00346C08"/>
    <w:rsid w:val="00347293"/>
    <w:rsid w:val="0035006F"/>
    <w:rsid w:val="003510D9"/>
    <w:rsid w:val="003567B4"/>
    <w:rsid w:val="00356C3C"/>
    <w:rsid w:val="0036020D"/>
    <w:rsid w:val="00361905"/>
    <w:rsid w:val="00362DB9"/>
    <w:rsid w:val="00365639"/>
    <w:rsid w:val="00365C88"/>
    <w:rsid w:val="00365F61"/>
    <w:rsid w:val="00366A6A"/>
    <w:rsid w:val="003672EA"/>
    <w:rsid w:val="00371346"/>
    <w:rsid w:val="00371423"/>
    <w:rsid w:val="00371887"/>
    <w:rsid w:val="003726D4"/>
    <w:rsid w:val="003738EA"/>
    <w:rsid w:val="00375827"/>
    <w:rsid w:val="00376D9E"/>
    <w:rsid w:val="00380ACE"/>
    <w:rsid w:val="003826D2"/>
    <w:rsid w:val="00394C0E"/>
    <w:rsid w:val="003971D3"/>
    <w:rsid w:val="00397BA5"/>
    <w:rsid w:val="00397FF2"/>
    <w:rsid w:val="003A0720"/>
    <w:rsid w:val="003A71FA"/>
    <w:rsid w:val="003B18FB"/>
    <w:rsid w:val="003B22CA"/>
    <w:rsid w:val="003C086D"/>
    <w:rsid w:val="003C0AB2"/>
    <w:rsid w:val="003C33FF"/>
    <w:rsid w:val="003C3702"/>
    <w:rsid w:val="003C4B4C"/>
    <w:rsid w:val="003C5D5F"/>
    <w:rsid w:val="003C7D7C"/>
    <w:rsid w:val="003D07A2"/>
    <w:rsid w:val="003D084F"/>
    <w:rsid w:val="003D0CC4"/>
    <w:rsid w:val="003D1486"/>
    <w:rsid w:val="003D2C9F"/>
    <w:rsid w:val="003D2DE7"/>
    <w:rsid w:val="003D4AF2"/>
    <w:rsid w:val="003E010C"/>
    <w:rsid w:val="003E1241"/>
    <w:rsid w:val="003E22F4"/>
    <w:rsid w:val="003E2C7E"/>
    <w:rsid w:val="003E3E57"/>
    <w:rsid w:val="003E6D38"/>
    <w:rsid w:val="003F3CFC"/>
    <w:rsid w:val="0040398A"/>
    <w:rsid w:val="004070B7"/>
    <w:rsid w:val="0040725D"/>
    <w:rsid w:val="004111A2"/>
    <w:rsid w:val="004111A3"/>
    <w:rsid w:val="00413BAC"/>
    <w:rsid w:val="00413E0C"/>
    <w:rsid w:val="004213C6"/>
    <w:rsid w:val="00421E47"/>
    <w:rsid w:val="0042282E"/>
    <w:rsid w:val="00422D87"/>
    <w:rsid w:val="00432770"/>
    <w:rsid w:val="004354C0"/>
    <w:rsid w:val="00435699"/>
    <w:rsid w:val="00436EA6"/>
    <w:rsid w:val="004373A9"/>
    <w:rsid w:val="00441A2C"/>
    <w:rsid w:val="00450424"/>
    <w:rsid w:val="00450FB3"/>
    <w:rsid w:val="00451999"/>
    <w:rsid w:val="0045211F"/>
    <w:rsid w:val="00453FFC"/>
    <w:rsid w:val="004566CF"/>
    <w:rsid w:val="00457031"/>
    <w:rsid w:val="00462A6B"/>
    <w:rsid w:val="00462D21"/>
    <w:rsid w:val="00471267"/>
    <w:rsid w:val="00471532"/>
    <w:rsid w:val="0047174E"/>
    <w:rsid w:val="004728A8"/>
    <w:rsid w:val="00473611"/>
    <w:rsid w:val="004746ED"/>
    <w:rsid w:val="0047549C"/>
    <w:rsid w:val="00475FD0"/>
    <w:rsid w:val="004770DA"/>
    <w:rsid w:val="00481BEE"/>
    <w:rsid w:val="00481D04"/>
    <w:rsid w:val="00483E6E"/>
    <w:rsid w:val="004915C1"/>
    <w:rsid w:val="00491FAB"/>
    <w:rsid w:val="00492049"/>
    <w:rsid w:val="00492470"/>
    <w:rsid w:val="0049565D"/>
    <w:rsid w:val="00496740"/>
    <w:rsid w:val="0049779C"/>
    <w:rsid w:val="004A24AD"/>
    <w:rsid w:val="004A2A39"/>
    <w:rsid w:val="004A581B"/>
    <w:rsid w:val="004A739E"/>
    <w:rsid w:val="004A7EB7"/>
    <w:rsid w:val="004B239B"/>
    <w:rsid w:val="004C24C1"/>
    <w:rsid w:val="004C7A35"/>
    <w:rsid w:val="004D1033"/>
    <w:rsid w:val="004D2861"/>
    <w:rsid w:val="004D2A66"/>
    <w:rsid w:val="004D2B9D"/>
    <w:rsid w:val="004D3134"/>
    <w:rsid w:val="004D593E"/>
    <w:rsid w:val="004D6E3D"/>
    <w:rsid w:val="004E1C36"/>
    <w:rsid w:val="004E310F"/>
    <w:rsid w:val="004F07B0"/>
    <w:rsid w:val="004F0A61"/>
    <w:rsid w:val="004F5B8A"/>
    <w:rsid w:val="004F65AA"/>
    <w:rsid w:val="004F6676"/>
    <w:rsid w:val="0050289C"/>
    <w:rsid w:val="00503E42"/>
    <w:rsid w:val="00513346"/>
    <w:rsid w:val="00513687"/>
    <w:rsid w:val="00515607"/>
    <w:rsid w:val="00515F19"/>
    <w:rsid w:val="0052104D"/>
    <w:rsid w:val="00521B22"/>
    <w:rsid w:val="00524392"/>
    <w:rsid w:val="00525195"/>
    <w:rsid w:val="00534A0A"/>
    <w:rsid w:val="00535AF2"/>
    <w:rsid w:val="00536C4C"/>
    <w:rsid w:val="005371C8"/>
    <w:rsid w:val="0054042F"/>
    <w:rsid w:val="00541EE6"/>
    <w:rsid w:val="005437ED"/>
    <w:rsid w:val="00544A58"/>
    <w:rsid w:val="00545804"/>
    <w:rsid w:val="00545DFE"/>
    <w:rsid w:val="005472AB"/>
    <w:rsid w:val="00550457"/>
    <w:rsid w:val="00551709"/>
    <w:rsid w:val="00551CFB"/>
    <w:rsid w:val="005532F2"/>
    <w:rsid w:val="005578D5"/>
    <w:rsid w:val="00560639"/>
    <w:rsid w:val="00561571"/>
    <w:rsid w:val="0056541F"/>
    <w:rsid w:val="00566142"/>
    <w:rsid w:val="00566268"/>
    <w:rsid w:val="00566A0C"/>
    <w:rsid w:val="00572545"/>
    <w:rsid w:val="00572A6B"/>
    <w:rsid w:val="00572C22"/>
    <w:rsid w:val="00581BFF"/>
    <w:rsid w:val="00581E81"/>
    <w:rsid w:val="0058512B"/>
    <w:rsid w:val="005875BE"/>
    <w:rsid w:val="00591B53"/>
    <w:rsid w:val="00592CE3"/>
    <w:rsid w:val="0059789C"/>
    <w:rsid w:val="005978B9"/>
    <w:rsid w:val="005A160C"/>
    <w:rsid w:val="005A3055"/>
    <w:rsid w:val="005A4BEC"/>
    <w:rsid w:val="005A55CE"/>
    <w:rsid w:val="005B3A3C"/>
    <w:rsid w:val="005B3D1A"/>
    <w:rsid w:val="005B42D0"/>
    <w:rsid w:val="005B655D"/>
    <w:rsid w:val="005B6947"/>
    <w:rsid w:val="005C1F91"/>
    <w:rsid w:val="005C2F11"/>
    <w:rsid w:val="005C47BB"/>
    <w:rsid w:val="005C5E28"/>
    <w:rsid w:val="005C7B5D"/>
    <w:rsid w:val="005D2A35"/>
    <w:rsid w:val="005D2FDF"/>
    <w:rsid w:val="005D3546"/>
    <w:rsid w:val="005D55C1"/>
    <w:rsid w:val="005D76E9"/>
    <w:rsid w:val="005E0566"/>
    <w:rsid w:val="005E1238"/>
    <w:rsid w:val="005E261A"/>
    <w:rsid w:val="005E42C5"/>
    <w:rsid w:val="005E4BEB"/>
    <w:rsid w:val="005E5FDF"/>
    <w:rsid w:val="005E7201"/>
    <w:rsid w:val="005E777A"/>
    <w:rsid w:val="005F313B"/>
    <w:rsid w:val="005F35DB"/>
    <w:rsid w:val="00603940"/>
    <w:rsid w:val="00603B6D"/>
    <w:rsid w:val="00604133"/>
    <w:rsid w:val="00604A71"/>
    <w:rsid w:val="00607917"/>
    <w:rsid w:val="00615650"/>
    <w:rsid w:val="0061757B"/>
    <w:rsid w:val="00617A24"/>
    <w:rsid w:val="00623A28"/>
    <w:rsid w:val="006255A2"/>
    <w:rsid w:val="006259C0"/>
    <w:rsid w:val="006267FA"/>
    <w:rsid w:val="00627CCE"/>
    <w:rsid w:val="006320A6"/>
    <w:rsid w:val="006342C2"/>
    <w:rsid w:val="00635F5D"/>
    <w:rsid w:val="006421C9"/>
    <w:rsid w:val="00643FA7"/>
    <w:rsid w:val="00644764"/>
    <w:rsid w:val="00646606"/>
    <w:rsid w:val="0065164C"/>
    <w:rsid w:val="006536CE"/>
    <w:rsid w:val="00654027"/>
    <w:rsid w:val="00656275"/>
    <w:rsid w:val="006607A3"/>
    <w:rsid w:val="006610BA"/>
    <w:rsid w:val="00662A27"/>
    <w:rsid w:val="00663010"/>
    <w:rsid w:val="006652AD"/>
    <w:rsid w:val="00670B35"/>
    <w:rsid w:val="00674667"/>
    <w:rsid w:val="00676DD1"/>
    <w:rsid w:val="00680446"/>
    <w:rsid w:val="00680CCA"/>
    <w:rsid w:val="00680ED8"/>
    <w:rsid w:val="00683F0F"/>
    <w:rsid w:val="0068569A"/>
    <w:rsid w:val="00687752"/>
    <w:rsid w:val="0068781D"/>
    <w:rsid w:val="006914D1"/>
    <w:rsid w:val="006915A3"/>
    <w:rsid w:val="00691EAB"/>
    <w:rsid w:val="00692EA5"/>
    <w:rsid w:val="00693F31"/>
    <w:rsid w:val="006952FD"/>
    <w:rsid w:val="00697848"/>
    <w:rsid w:val="006A1CDE"/>
    <w:rsid w:val="006A20A8"/>
    <w:rsid w:val="006A2EA1"/>
    <w:rsid w:val="006B0FDD"/>
    <w:rsid w:val="006B11B6"/>
    <w:rsid w:val="006B1D90"/>
    <w:rsid w:val="006B2410"/>
    <w:rsid w:val="006B4BD8"/>
    <w:rsid w:val="006B5C1C"/>
    <w:rsid w:val="006C2151"/>
    <w:rsid w:val="006C2847"/>
    <w:rsid w:val="006C52E5"/>
    <w:rsid w:val="006C5664"/>
    <w:rsid w:val="006C5A67"/>
    <w:rsid w:val="006C5C23"/>
    <w:rsid w:val="006D2CD8"/>
    <w:rsid w:val="006D442C"/>
    <w:rsid w:val="006D57F3"/>
    <w:rsid w:val="006D58E7"/>
    <w:rsid w:val="006D67AE"/>
    <w:rsid w:val="006D77FD"/>
    <w:rsid w:val="006E1783"/>
    <w:rsid w:val="006E510E"/>
    <w:rsid w:val="006F08DF"/>
    <w:rsid w:val="006F0EF6"/>
    <w:rsid w:val="006F6A76"/>
    <w:rsid w:val="006F79FA"/>
    <w:rsid w:val="00700B06"/>
    <w:rsid w:val="00715B12"/>
    <w:rsid w:val="00716EB8"/>
    <w:rsid w:val="00720820"/>
    <w:rsid w:val="00727037"/>
    <w:rsid w:val="00732A01"/>
    <w:rsid w:val="00734321"/>
    <w:rsid w:val="00737B5D"/>
    <w:rsid w:val="00737DF7"/>
    <w:rsid w:val="007423D9"/>
    <w:rsid w:val="00742F1C"/>
    <w:rsid w:val="00743C1E"/>
    <w:rsid w:val="00746AA3"/>
    <w:rsid w:val="00747FDB"/>
    <w:rsid w:val="00752AE3"/>
    <w:rsid w:val="00756593"/>
    <w:rsid w:val="00760871"/>
    <w:rsid w:val="00760D46"/>
    <w:rsid w:val="00765DBE"/>
    <w:rsid w:val="00765FE7"/>
    <w:rsid w:val="007669AD"/>
    <w:rsid w:val="00767CA4"/>
    <w:rsid w:val="007711EF"/>
    <w:rsid w:val="007739CA"/>
    <w:rsid w:val="00773AF5"/>
    <w:rsid w:val="007747E6"/>
    <w:rsid w:val="0077539A"/>
    <w:rsid w:val="00775956"/>
    <w:rsid w:val="00775ECB"/>
    <w:rsid w:val="0077610F"/>
    <w:rsid w:val="007776AB"/>
    <w:rsid w:val="0078062A"/>
    <w:rsid w:val="00781198"/>
    <w:rsid w:val="00781ABD"/>
    <w:rsid w:val="0078229D"/>
    <w:rsid w:val="00782AD6"/>
    <w:rsid w:val="0078321E"/>
    <w:rsid w:val="00783292"/>
    <w:rsid w:val="007832A1"/>
    <w:rsid w:val="007842D2"/>
    <w:rsid w:val="00785349"/>
    <w:rsid w:val="00790D37"/>
    <w:rsid w:val="00793E05"/>
    <w:rsid w:val="00793F13"/>
    <w:rsid w:val="0079430B"/>
    <w:rsid w:val="0079560E"/>
    <w:rsid w:val="007969D6"/>
    <w:rsid w:val="007A0C5C"/>
    <w:rsid w:val="007A1082"/>
    <w:rsid w:val="007A14D7"/>
    <w:rsid w:val="007A2A21"/>
    <w:rsid w:val="007A2E25"/>
    <w:rsid w:val="007A6CB6"/>
    <w:rsid w:val="007A7AAF"/>
    <w:rsid w:val="007B0265"/>
    <w:rsid w:val="007B22F9"/>
    <w:rsid w:val="007B2EC2"/>
    <w:rsid w:val="007B4311"/>
    <w:rsid w:val="007B4D0F"/>
    <w:rsid w:val="007B5EF9"/>
    <w:rsid w:val="007C372F"/>
    <w:rsid w:val="007C388A"/>
    <w:rsid w:val="007C4EEA"/>
    <w:rsid w:val="007C56DB"/>
    <w:rsid w:val="007C6A8C"/>
    <w:rsid w:val="007C6AF7"/>
    <w:rsid w:val="007C73C8"/>
    <w:rsid w:val="007C77D2"/>
    <w:rsid w:val="007C7B2E"/>
    <w:rsid w:val="007D121F"/>
    <w:rsid w:val="007D1ED5"/>
    <w:rsid w:val="007D4738"/>
    <w:rsid w:val="007D5959"/>
    <w:rsid w:val="007E04DA"/>
    <w:rsid w:val="007E34C7"/>
    <w:rsid w:val="007E401A"/>
    <w:rsid w:val="007E4821"/>
    <w:rsid w:val="007E4BCC"/>
    <w:rsid w:val="007E575E"/>
    <w:rsid w:val="007F0349"/>
    <w:rsid w:val="007F0556"/>
    <w:rsid w:val="007F1383"/>
    <w:rsid w:val="007F2A54"/>
    <w:rsid w:val="00802C67"/>
    <w:rsid w:val="00803864"/>
    <w:rsid w:val="00805326"/>
    <w:rsid w:val="00806E88"/>
    <w:rsid w:val="00806FD3"/>
    <w:rsid w:val="00814F70"/>
    <w:rsid w:val="00816455"/>
    <w:rsid w:val="00816A4C"/>
    <w:rsid w:val="008179EA"/>
    <w:rsid w:val="00821459"/>
    <w:rsid w:val="00822AB7"/>
    <w:rsid w:val="0082625D"/>
    <w:rsid w:val="008300F5"/>
    <w:rsid w:val="00832615"/>
    <w:rsid w:val="00834C9A"/>
    <w:rsid w:val="008357C7"/>
    <w:rsid w:val="008358A2"/>
    <w:rsid w:val="0084011B"/>
    <w:rsid w:val="00841556"/>
    <w:rsid w:val="00842131"/>
    <w:rsid w:val="00843560"/>
    <w:rsid w:val="0084413E"/>
    <w:rsid w:val="00847128"/>
    <w:rsid w:val="008528D2"/>
    <w:rsid w:val="00852F41"/>
    <w:rsid w:val="00861A2F"/>
    <w:rsid w:val="00862C36"/>
    <w:rsid w:val="00862CBB"/>
    <w:rsid w:val="00863CD3"/>
    <w:rsid w:val="00867B6E"/>
    <w:rsid w:val="00873E47"/>
    <w:rsid w:val="00883009"/>
    <w:rsid w:val="008868DD"/>
    <w:rsid w:val="008924DE"/>
    <w:rsid w:val="00893F9E"/>
    <w:rsid w:val="008A071D"/>
    <w:rsid w:val="008A6311"/>
    <w:rsid w:val="008B4E07"/>
    <w:rsid w:val="008B739D"/>
    <w:rsid w:val="008B7A93"/>
    <w:rsid w:val="008C7D13"/>
    <w:rsid w:val="008D07D0"/>
    <w:rsid w:val="008D0C01"/>
    <w:rsid w:val="008D0D23"/>
    <w:rsid w:val="008D3F68"/>
    <w:rsid w:val="008D5CF6"/>
    <w:rsid w:val="008E174C"/>
    <w:rsid w:val="008E17A4"/>
    <w:rsid w:val="008E261C"/>
    <w:rsid w:val="008E7C61"/>
    <w:rsid w:val="008F122D"/>
    <w:rsid w:val="008F75A8"/>
    <w:rsid w:val="009027E1"/>
    <w:rsid w:val="00904289"/>
    <w:rsid w:val="00904414"/>
    <w:rsid w:val="00907C06"/>
    <w:rsid w:val="009118A2"/>
    <w:rsid w:val="009126CE"/>
    <w:rsid w:val="009147DE"/>
    <w:rsid w:val="009159B7"/>
    <w:rsid w:val="00917829"/>
    <w:rsid w:val="00920292"/>
    <w:rsid w:val="0092042C"/>
    <w:rsid w:val="00920EF7"/>
    <w:rsid w:val="00924FEF"/>
    <w:rsid w:val="00925E37"/>
    <w:rsid w:val="009269C6"/>
    <w:rsid w:val="00927260"/>
    <w:rsid w:val="00927931"/>
    <w:rsid w:val="00931470"/>
    <w:rsid w:val="00932AD9"/>
    <w:rsid w:val="00933F6A"/>
    <w:rsid w:val="009367CD"/>
    <w:rsid w:val="00936AAC"/>
    <w:rsid w:val="0093726E"/>
    <w:rsid w:val="009420DD"/>
    <w:rsid w:val="0094288B"/>
    <w:rsid w:val="00943D50"/>
    <w:rsid w:val="00944E3A"/>
    <w:rsid w:val="009472CF"/>
    <w:rsid w:val="00947BF5"/>
    <w:rsid w:val="00950DC7"/>
    <w:rsid w:val="00950E7B"/>
    <w:rsid w:val="00952381"/>
    <w:rsid w:val="00952E18"/>
    <w:rsid w:val="00952EA6"/>
    <w:rsid w:val="00953286"/>
    <w:rsid w:val="00954A10"/>
    <w:rsid w:val="009569CC"/>
    <w:rsid w:val="00956D53"/>
    <w:rsid w:val="00961410"/>
    <w:rsid w:val="00962926"/>
    <w:rsid w:val="00964E90"/>
    <w:rsid w:val="00967E19"/>
    <w:rsid w:val="00971CC4"/>
    <w:rsid w:val="009763BA"/>
    <w:rsid w:val="00976BE4"/>
    <w:rsid w:val="009815EF"/>
    <w:rsid w:val="00982151"/>
    <w:rsid w:val="00991D05"/>
    <w:rsid w:val="009933F9"/>
    <w:rsid w:val="009A4E64"/>
    <w:rsid w:val="009B1405"/>
    <w:rsid w:val="009B2B38"/>
    <w:rsid w:val="009B2E1C"/>
    <w:rsid w:val="009C2604"/>
    <w:rsid w:val="009C37FE"/>
    <w:rsid w:val="009C476C"/>
    <w:rsid w:val="009C63AC"/>
    <w:rsid w:val="009C7497"/>
    <w:rsid w:val="009D3F14"/>
    <w:rsid w:val="009D7138"/>
    <w:rsid w:val="009D7ACE"/>
    <w:rsid w:val="009E026A"/>
    <w:rsid w:val="009E0ADD"/>
    <w:rsid w:val="009E280B"/>
    <w:rsid w:val="009E2DE4"/>
    <w:rsid w:val="009F02AA"/>
    <w:rsid w:val="009F151C"/>
    <w:rsid w:val="009F1AEE"/>
    <w:rsid w:val="009F3F26"/>
    <w:rsid w:val="009F7DF0"/>
    <w:rsid w:val="009F7F5A"/>
    <w:rsid w:val="00A019B9"/>
    <w:rsid w:val="00A02AE3"/>
    <w:rsid w:val="00A0615D"/>
    <w:rsid w:val="00A06AE9"/>
    <w:rsid w:val="00A10057"/>
    <w:rsid w:val="00A11236"/>
    <w:rsid w:val="00A12A3F"/>
    <w:rsid w:val="00A14554"/>
    <w:rsid w:val="00A2144A"/>
    <w:rsid w:val="00A23DD6"/>
    <w:rsid w:val="00A244F9"/>
    <w:rsid w:val="00A2500C"/>
    <w:rsid w:val="00A27966"/>
    <w:rsid w:val="00A32605"/>
    <w:rsid w:val="00A35418"/>
    <w:rsid w:val="00A355FF"/>
    <w:rsid w:val="00A3630A"/>
    <w:rsid w:val="00A36EFA"/>
    <w:rsid w:val="00A3769F"/>
    <w:rsid w:val="00A4124B"/>
    <w:rsid w:val="00A44CD5"/>
    <w:rsid w:val="00A4606F"/>
    <w:rsid w:val="00A54641"/>
    <w:rsid w:val="00A55E67"/>
    <w:rsid w:val="00A565A7"/>
    <w:rsid w:val="00A579FB"/>
    <w:rsid w:val="00A6023B"/>
    <w:rsid w:val="00A627A0"/>
    <w:rsid w:val="00A657E5"/>
    <w:rsid w:val="00A66BD9"/>
    <w:rsid w:val="00A66E07"/>
    <w:rsid w:val="00A71689"/>
    <w:rsid w:val="00A739B9"/>
    <w:rsid w:val="00A75589"/>
    <w:rsid w:val="00A77D11"/>
    <w:rsid w:val="00A81771"/>
    <w:rsid w:val="00A82281"/>
    <w:rsid w:val="00A85257"/>
    <w:rsid w:val="00A87084"/>
    <w:rsid w:val="00A87EEB"/>
    <w:rsid w:val="00A91ABC"/>
    <w:rsid w:val="00A973A2"/>
    <w:rsid w:val="00A9758F"/>
    <w:rsid w:val="00A97CE2"/>
    <w:rsid w:val="00AA0227"/>
    <w:rsid w:val="00AA0851"/>
    <w:rsid w:val="00AA1BBA"/>
    <w:rsid w:val="00AA225D"/>
    <w:rsid w:val="00AA2B80"/>
    <w:rsid w:val="00AA6E8A"/>
    <w:rsid w:val="00AA725F"/>
    <w:rsid w:val="00AB0330"/>
    <w:rsid w:val="00AB2935"/>
    <w:rsid w:val="00AB3163"/>
    <w:rsid w:val="00AB6B69"/>
    <w:rsid w:val="00AC4909"/>
    <w:rsid w:val="00AC56D7"/>
    <w:rsid w:val="00AC6D11"/>
    <w:rsid w:val="00AD4344"/>
    <w:rsid w:val="00AD5420"/>
    <w:rsid w:val="00AD575B"/>
    <w:rsid w:val="00AD587A"/>
    <w:rsid w:val="00AD7A38"/>
    <w:rsid w:val="00AD7DDF"/>
    <w:rsid w:val="00AE1302"/>
    <w:rsid w:val="00AE33E6"/>
    <w:rsid w:val="00AE37F1"/>
    <w:rsid w:val="00AE653F"/>
    <w:rsid w:val="00AE702F"/>
    <w:rsid w:val="00AF23CC"/>
    <w:rsid w:val="00AF3DEC"/>
    <w:rsid w:val="00AF58C5"/>
    <w:rsid w:val="00AF7EDE"/>
    <w:rsid w:val="00B03264"/>
    <w:rsid w:val="00B0598F"/>
    <w:rsid w:val="00B069AA"/>
    <w:rsid w:val="00B06CE4"/>
    <w:rsid w:val="00B10273"/>
    <w:rsid w:val="00B109A7"/>
    <w:rsid w:val="00B13543"/>
    <w:rsid w:val="00B14B9D"/>
    <w:rsid w:val="00B17D48"/>
    <w:rsid w:val="00B22B7E"/>
    <w:rsid w:val="00B2335D"/>
    <w:rsid w:val="00B25130"/>
    <w:rsid w:val="00B26F2E"/>
    <w:rsid w:val="00B27F30"/>
    <w:rsid w:val="00B3052E"/>
    <w:rsid w:val="00B365EF"/>
    <w:rsid w:val="00B37EFF"/>
    <w:rsid w:val="00B40255"/>
    <w:rsid w:val="00B40C13"/>
    <w:rsid w:val="00B44BD3"/>
    <w:rsid w:val="00B4619B"/>
    <w:rsid w:val="00B50E7F"/>
    <w:rsid w:val="00B60521"/>
    <w:rsid w:val="00B61090"/>
    <w:rsid w:val="00B6273F"/>
    <w:rsid w:val="00B64628"/>
    <w:rsid w:val="00B708BB"/>
    <w:rsid w:val="00B70EF2"/>
    <w:rsid w:val="00B747F6"/>
    <w:rsid w:val="00B758D0"/>
    <w:rsid w:val="00B805AD"/>
    <w:rsid w:val="00B83578"/>
    <w:rsid w:val="00B83744"/>
    <w:rsid w:val="00B83FEF"/>
    <w:rsid w:val="00B84F6E"/>
    <w:rsid w:val="00B85711"/>
    <w:rsid w:val="00B92035"/>
    <w:rsid w:val="00B957B0"/>
    <w:rsid w:val="00B968A6"/>
    <w:rsid w:val="00BA05DA"/>
    <w:rsid w:val="00BA130E"/>
    <w:rsid w:val="00BA1443"/>
    <w:rsid w:val="00BA2C7C"/>
    <w:rsid w:val="00BA44B4"/>
    <w:rsid w:val="00BA640D"/>
    <w:rsid w:val="00BB2157"/>
    <w:rsid w:val="00BB3427"/>
    <w:rsid w:val="00BB5D3E"/>
    <w:rsid w:val="00BC0DAD"/>
    <w:rsid w:val="00BC2940"/>
    <w:rsid w:val="00BD0588"/>
    <w:rsid w:val="00BD08FB"/>
    <w:rsid w:val="00BD0A44"/>
    <w:rsid w:val="00BD0B3E"/>
    <w:rsid w:val="00BD2B1D"/>
    <w:rsid w:val="00BD3228"/>
    <w:rsid w:val="00BD3EBA"/>
    <w:rsid w:val="00BE07AD"/>
    <w:rsid w:val="00BE1573"/>
    <w:rsid w:val="00BE2B8A"/>
    <w:rsid w:val="00BF05CC"/>
    <w:rsid w:val="00BF293B"/>
    <w:rsid w:val="00BF38F2"/>
    <w:rsid w:val="00BF49E7"/>
    <w:rsid w:val="00BF4A11"/>
    <w:rsid w:val="00BF760A"/>
    <w:rsid w:val="00BF7785"/>
    <w:rsid w:val="00C04643"/>
    <w:rsid w:val="00C06AF8"/>
    <w:rsid w:val="00C07B46"/>
    <w:rsid w:val="00C10C6D"/>
    <w:rsid w:val="00C12A3B"/>
    <w:rsid w:val="00C12B08"/>
    <w:rsid w:val="00C1622C"/>
    <w:rsid w:val="00C16451"/>
    <w:rsid w:val="00C21A40"/>
    <w:rsid w:val="00C227AF"/>
    <w:rsid w:val="00C236B8"/>
    <w:rsid w:val="00C2641C"/>
    <w:rsid w:val="00C26CC9"/>
    <w:rsid w:val="00C27DF7"/>
    <w:rsid w:val="00C30289"/>
    <w:rsid w:val="00C33F24"/>
    <w:rsid w:val="00C42699"/>
    <w:rsid w:val="00C42FBF"/>
    <w:rsid w:val="00C43604"/>
    <w:rsid w:val="00C4454F"/>
    <w:rsid w:val="00C44758"/>
    <w:rsid w:val="00C456FD"/>
    <w:rsid w:val="00C45C3E"/>
    <w:rsid w:val="00C45DD6"/>
    <w:rsid w:val="00C464B2"/>
    <w:rsid w:val="00C47517"/>
    <w:rsid w:val="00C50975"/>
    <w:rsid w:val="00C52DE1"/>
    <w:rsid w:val="00C5383E"/>
    <w:rsid w:val="00C545D8"/>
    <w:rsid w:val="00C55576"/>
    <w:rsid w:val="00C57FE8"/>
    <w:rsid w:val="00C60035"/>
    <w:rsid w:val="00C60DCC"/>
    <w:rsid w:val="00C62B10"/>
    <w:rsid w:val="00C62E57"/>
    <w:rsid w:val="00C65094"/>
    <w:rsid w:val="00C6712F"/>
    <w:rsid w:val="00C732F6"/>
    <w:rsid w:val="00C748B2"/>
    <w:rsid w:val="00C77BE3"/>
    <w:rsid w:val="00C82022"/>
    <w:rsid w:val="00C824DC"/>
    <w:rsid w:val="00C82C0E"/>
    <w:rsid w:val="00C84943"/>
    <w:rsid w:val="00C875FD"/>
    <w:rsid w:val="00C93C29"/>
    <w:rsid w:val="00C95D28"/>
    <w:rsid w:val="00C96456"/>
    <w:rsid w:val="00C97140"/>
    <w:rsid w:val="00CA0D7B"/>
    <w:rsid w:val="00CA4232"/>
    <w:rsid w:val="00CA425D"/>
    <w:rsid w:val="00CA45D8"/>
    <w:rsid w:val="00CB0286"/>
    <w:rsid w:val="00CB27BD"/>
    <w:rsid w:val="00CB7CE5"/>
    <w:rsid w:val="00CC08AE"/>
    <w:rsid w:val="00CC1E4B"/>
    <w:rsid w:val="00CC3354"/>
    <w:rsid w:val="00CC4057"/>
    <w:rsid w:val="00CC50D3"/>
    <w:rsid w:val="00CC5DC1"/>
    <w:rsid w:val="00CC7448"/>
    <w:rsid w:val="00CD2EF2"/>
    <w:rsid w:val="00CD60C6"/>
    <w:rsid w:val="00CD777F"/>
    <w:rsid w:val="00CE06BF"/>
    <w:rsid w:val="00CE31C6"/>
    <w:rsid w:val="00CE31FF"/>
    <w:rsid w:val="00CE4338"/>
    <w:rsid w:val="00CE7826"/>
    <w:rsid w:val="00CE7E81"/>
    <w:rsid w:val="00CF0C5B"/>
    <w:rsid w:val="00CF1CDE"/>
    <w:rsid w:val="00CF1D78"/>
    <w:rsid w:val="00CF5E21"/>
    <w:rsid w:val="00CF6E50"/>
    <w:rsid w:val="00D00D12"/>
    <w:rsid w:val="00D033F7"/>
    <w:rsid w:val="00D04CE9"/>
    <w:rsid w:val="00D04DE8"/>
    <w:rsid w:val="00D050C9"/>
    <w:rsid w:val="00D072A7"/>
    <w:rsid w:val="00D07FCF"/>
    <w:rsid w:val="00D10E9A"/>
    <w:rsid w:val="00D1394A"/>
    <w:rsid w:val="00D1528D"/>
    <w:rsid w:val="00D15504"/>
    <w:rsid w:val="00D15DCF"/>
    <w:rsid w:val="00D1717A"/>
    <w:rsid w:val="00D22902"/>
    <w:rsid w:val="00D23499"/>
    <w:rsid w:val="00D25502"/>
    <w:rsid w:val="00D25DE1"/>
    <w:rsid w:val="00D26EFF"/>
    <w:rsid w:val="00D277B6"/>
    <w:rsid w:val="00D30C01"/>
    <w:rsid w:val="00D36C1E"/>
    <w:rsid w:val="00D46830"/>
    <w:rsid w:val="00D46A2B"/>
    <w:rsid w:val="00D46F30"/>
    <w:rsid w:val="00D4730E"/>
    <w:rsid w:val="00D4732E"/>
    <w:rsid w:val="00D50F47"/>
    <w:rsid w:val="00D568AA"/>
    <w:rsid w:val="00D625A7"/>
    <w:rsid w:val="00D6277E"/>
    <w:rsid w:val="00D66E6F"/>
    <w:rsid w:val="00D674A1"/>
    <w:rsid w:val="00D67F28"/>
    <w:rsid w:val="00D7032A"/>
    <w:rsid w:val="00D74AE6"/>
    <w:rsid w:val="00D75322"/>
    <w:rsid w:val="00D817B3"/>
    <w:rsid w:val="00D81A06"/>
    <w:rsid w:val="00D82D27"/>
    <w:rsid w:val="00D83727"/>
    <w:rsid w:val="00D8725B"/>
    <w:rsid w:val="00D906C1"/>
    <w:rsid w:val="00DA06AE"/>
    <w:rsid w:val="00DA344E"/>
    <w:rsid w:val="00DA4467"/>
    <w:rsid w:val="00DA6220"/>
    <w:rsid w:val="00DA6D79"/>
    <w:rsid w:val="00DA7301"/>
    <w:rsid w:val="00DA7DA3"/>
    <w:rsid w:val="00DA7F40"/>
    <w:rsid w:val="00DB0484"/>
    <w:rsid w:val="00DB113B"/>
    <w:rsid w:val="00DB4B7A"/>
    <w:rsid w:val="00DC162F"/>
    <w:rsid w:val="00DC4991"/>
    <w:rsid w:val="00DC6C95"/>
    <w:rsid w:val="00DC7C7B"/>
    <w:rsid w:val="00DD4F54"/>
    <w:rsid w:val="00DD6D14"/>
    <w:rsid w:val="00DD748F"/>
    <w:rsid w:val="00DE2427"/>
    <w:rsid w:val="00DE40BD"/>
    <w:rsid w:val="00DE70C0"/>
    <w:rsid w:val="00DF00A7"/>
    <w:rsid w:val="00DF0201"/>
    <w:rsid w:val="00DF0B45"/>
    <w:rsid w:val="00DF38A8"/>
    <w:rsid w:val="00DF3998"/>
    <w:rsid w:val="00DF5C3B"/>
    <w:rsid w:val="00DF6A70"/>
    <w:rsid w:val="00DF74D1"/>
    <w:rsid w:val="00DF7774"/>
    <w:rsid w:val="00E0008E"/>
    <w:rsid w:val="00E0046D"/>
    <w:rsid w:val="00E05378"/>
    <w:rsid w:val="00E05577"/>
    <w:rsid w:val="00E11BA2"/>
    <w:rsid w:val="00E123BC"/>
    <w:rsid w:val="00E17664"/>
    <w:rsid w:val="00E20AD8"/>
    <w:rsid w:val="00E22A4D"/>
    <w:rsid w:val="00E25264"/>
    <w:rsid w:val="00E27616"/>
    <w:rsid w:val="00E32C93"/>
    <w:rsid w:val="00E35A56"/>
    <w:rsid w:val="00E37805"/>
    <w:rsid w:val="00E40DDF"/>
    <w:rsid w:val="00E41337"/>
    <w:rsid w:val="00E428AC"/>
    <w:rsid w:val="00E42E5B"/>
    <w:rsid w:val="00E453D6"/>
    <w:rsid w:val="00E45975"/>
    <w:rsid w:val="00E467F3"/>
    <w:rsid w:val="00E50A62"/>
    <w:rsid w:val="00E53163"/>
    <w:rsid w:val="00E5368A"/>
    <w:rsid w:val="00E613D0"/>
    <w:rsid w:val="00E6199A"/>
    <w:rsid w:val="00E6759A"/>
    <w:rsid w:val="00E701BC"/>
    <w:rsid w:val="00E703BD"/>
    <w:rsid w:val="00E7057B"/>
    <w:rsid w:val="00E7779E"/>
    <w:rsid w:val="00E83756"/>
    <w:rsid w:val="00E83786"/>
    <w:rsid w:val="00E84D26"/>
    <w:rsid w:val="00E87A12"/>
    <w:rsid w:val="00E90342"/>
    <w:rsid w:val="00E93A72"/>
    <w:rsid w:val="00E96875"/>
    <w:rsid w:val="00EA03F8"/>
    <w:rsid w:val="00EA0BA2"/>
    <w:rsid w:val="00EA36B9"/>
    <w:rsid w:val="00EA478A"/>
    <w:rsid w:val="00EB2C27"/>
    <w:rsid w:val="00EB3F59"/>
    <w:rsid w:val="00EB5343"/>
    <w:rsid w:val="00EB766D"/>
    <w:rsid w:val="00EC2F43"/>
    <w:rsid w:val="00EC50C0"/>
    <w:rsid w:val="00EC55BE"/>
    <w:rsid w:val="00EC6ECA"/>
    <w:rsid w:val="00EC7F3D"/>
    <w:rsid w:val="00ED1C5B"/>
    <w:rsid w:val="00ED25AD"/>
    <w:rsid w:val="00ED690C"/>
    <w:rsid w:val="00EE1EE8"/>
    <w:rsid w:val="00EE3201"/>
    <w:rsid w:val="00EE75A3"/>
    <w:rsid w:val="00EE77B9"/>
    <w:rsid w:val="00EE788B"/>
    <w:rsid w:val="00EE7B7E"/>
    <w:rsid w:val="00EF12E0"/>
    <w:rsid w:val="00EF6E98"/>
    <w:rsid w:val="00EF6F59"/>
    <w:rsid w:val="00EF6F81"/>
    <w:rsid w:val="00F00ACD"/>
    <w:rsid w:val="00F01074"/>
    <w:rsid w:val="00F0415A"/>
    <w:rsid w:val="00F05AFA"/>
    <w:rsid w:val="00F06668"/>
    <w:rsid w:val="00F111F9"/>
    <w:rsid w:val="00F131B1"/>
    <w:rsid w:val="00F13227"/>
    <w:rsid w:val="00F155CA"/>
    <w:rsid w:val="00F17769"/>
    <w:rsid w:val="00F22EFE"/>
    <w:rsid w:val="00F25F89"/>
    <w:rsid w:val="00F278E5"/>
    <w:rsid w:val="00F328CC"/>
    <w:rsid w:val="00F33797"/>
    <w:rsid w:val="00F36BF1"/>
    <w:rsid w:val="00F37BCE"/>
    <w:rsid w:val="00F400CD"/>
    <w:rsid w:val="00F40DC0"/>
    <w:rsid w:val="00F441D7"/>
    <w:rsid w:val="00F51345"/>
    <w:rsid w:val="00F52756"/>
    <w:rsid w:val="00F527E7"/>
    <w:rsid w:val="00F5456D"/>
    <w:rsid w:val="00F54F9E"/>
    <w:rsid w:val="00F55229"/>
    <w:rsid w:val="00F56F57"/>
    <w:rsid w:val="00F57AE6"/>
    <w:rsid w:val="00F64A10"/>
    <w:rsid w:val="00F653DB"/>
    <w:rsid w:val="00F66540"/>
    <w:rsid w:val="00F7171A"/>
    <w:rsid w:val="00F746CC"/>
    <w:rsid w:val="00F776F2"/>
    <w:rsid w:val="00F81DA8"/>
    <w:rsid w:val="00F8402F"/>
    <w:rsid w:val="00F8460A"/>
    <w:rsid w:val="00F877A8"/>
    <w:rsid w:val="00F9293E"/>
    <w:rsid w:val="00F95B86"/>
    <w:rsid w:val="00F97BD8"/>
    <w:rsid w:val="00F97D05"/>
    <w:rsid w:val="00FA1A0F"/>
    <w:rsid w:val="00FA3089"/>
    <w:rsid w:val="00FA548D"/>
    <w:rsid w:val="00FA7935"/>
    <w:rsid w:val="00FB1A38"/>
    <w:rsid w:val="00FB1E01"/>
    <w:rsid w:val="00FB614E"/>
    <w:rsid w:val="00FB7776"/>
    <w:rsid w:val="00FB7AF4"/>
    <w:rsid w:val="00FC1254"/>
    <w:rsid w:val="00FC2B94"/>
    <w:rsid w:val="00FC67E9"/>
    <w:rsid w:val="00FC730B"/>
    <w:rsid w:val="00FC7D04"/>
    <w:rsid w:val="00FC7EC0"/>
    <w:rsid w:val="00FD06A8"/>
    <w:rsid w:val="00FD0926"/>
    <w:rsid w:val="00FE0218"/>
    <w:rsid w:val="00FE394B"/>
    <w:rsid w:val="00FE3E66"/>
    <w:rsid w:val="00FE5A9D"/>
    <w:rsid w:val="00FF02A6"/>
    <w:rsid w:val="00FF2B66"/>
    <w:rsid w:val="00FF2DFB"/>
    <w:rsid w:val="00FF66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86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110F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qFormat/>
    <w:rsid w:val="0004110F"/>
    <w:pPr>
      <w:keepNext/>
      <w:jc w:val="center"/>
      <w:outlineLvl w:val="0"/>
    </w:pPr>
    <w:rPr>
      <w:sz w:val="24"/>
    </w:rPr>
  </w:style>
  <w:style w:type="paragraph" w:styleId="Heading6">
    <w:name w:val="heading 6"/>
    <w:basedOn w:val="Normal"/>
    <w:next w:val="Normal"/>
    <w:link w:val="Heading6Char"/>
    <w:qFormat/>
    <w:rsid w:val="0004110F"/>
    <w:pPr>
      <w:keepNext/>
      <w:numPr>
        <w:numId w:val="1"/>
      </w:numPr>
      <w:spacing w:line="360" w:lineRule="auto"/>
      <w:jc w:val="both"/>
      <w:outlineLvl w:val="5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4110F"/>
    <w:rPr>
      <w:rFonts w:ascii="Times New Roman" w:eastAsia="MS Mincho" w:hAnsi="Times New Roman" w:cs="Times New Roman"/>
      <w:sz w:val="24"/>
      <w:szCs w:val="20"/>
      <w:lang w:val="en-AU"/>
    </w:rPr>
  </w:style>
  <w:style w:type="character" w:customStyle="1" w:styleId="Heading6Char">
    <w:name w:val="Heading 6 Char"/>
    <w:basedOn w:val="DefaultParagraphFont"/>
    <w:link w:val="Heading6"/>
    <w:rsid w:val="0004110F"/>
    <w:rPr>
      <w:rFonts w:ascii="Times New Roman" w:eastAsia="MS Mincho" w:hAnsi="Times New Roman" w:cs="Times New Roman"/>
      <w:sz w:val="24"/>
      <w:szCs w:val="20"/>
    </w:rPr>
  </w:style>
  <w:style w:type="paragraph" w:styleId="BodyTextIndent">
    <w:name w:val="Body Text Indent"/>
    <w:basedOn w:val="Normal"/>
    <w:link w:val="BodyTextIndentChar"/>
    <w:rsid w:val="0004110F"/>
    <w:pPr>
      <w:spacing w:line="360" w:lineRule="auto"/>
      <w:ind w:left="360"/>
      <w:jc w:val="both"/>
    </w:pPr>
    <w:rPr>
      <w:sz w:val="24"/>
    </w:rPr>
  </w:style>
  <w:style w:type="character" w:customStyle="1" w:styleId="BodyTextIndentChar">
    <w:name w:val="Body Text Indent Char"/>
    <w:basedOn w:val="DefaultParagraphFont"/>
    <w:link w:val="BodyTextIndent"/>
    <w:rsid w:val="0004110F"/>
    <w:rPr>
      <w:rFonts w:ascii="Times New Roman" w:eastAsia="MS Mincho" w:hAnsi="Times New Roman" w:cs="Times New Roman"/>
      <w:sz w:val="24"/>
      <w:szCs w:val="20"/>
    </w:rPr>
  </w:style>
  <w:style w:type="paragraph" w:styleId="Footer">
    <w:name w:val="footer"/>
    <w:basedOn w:val="Normal"/>
    <w:link w:val="FooterChar"/>
    <w:rsid w:val="0004110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04110F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04110F"/>
  </w:style>
  <w:style w:type="paragraph" w:customStyle="1" w:styleId="ColorfulList-Accent11">
    <w:name w:val="Colorful List - Accent 11"/>
    <w:basedOn w:val="Normal"/>
    <w:uiPriority w:val="34"/>
    <w:qFormat/>
    <w:rsid w:val="0004110F"/>
    <w:pPr>
      <w:ind w:left="720"/>
      <w:contextualSpacing/>
    </w:pPr>
  </w:style>
  <w:style w:type="character" w:styleId="Hyperlink">
    <w:name w:val="Hyperlink"/>
    <w:uiPriority w:val="99"/>
    <w:unhideWhenUsed/>
    <w:rsid w:val="0004110F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22EF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5275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52756"/>
    <w:rPr>
      <w:rFonts w:ascii="Tahoma" w:eastAsia="MS Mincho" w:hAnsi="Tahoma" w:cs="Tahoma"/>
      <w:sz w:val="16"/>
      <w:szCs w:val="16"/>
      <w:lang w:val="en-AU"/>
    </w:rPr>
  </w:style>
  <w:style w:type="paragraph" w:styleId="Header">
    <w:name w:val="header"/>
    <w:basedOn w:val="Normal"/>
    <w:link w:val="HeaderChar"/>
    <w:uiPriority w:val="99"/>
    <w:unhideWhenUsed/>
    <w:rsid w:val="00893F9E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93F9E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3B18F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917829"/>
    <w:rPr>
      <w:color w:val="808080"/>
    </w:rPr>
  </w:style>
  <w:style w:type="paragraph" w:styleId="NormalWeb">
    <w:name w:val="Normal (Web)"/>
    <w:basedOn w:val="Normal"/>
    <w:uiPriority w:val="99"/>
    <w:semiHidden/>
    <w:unhideWhenUsed/>
    <w:rsid w:val="00CA0D7B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customStyle="1" w:styleId="apple-converted-space">
    <w:name w:val="apple-converted-space"/>
    <w:basedOn w:val="DefaultParagraphFont"/>
    <w:rsid w:val="009B2B38"/>
  </w:style>
  <w:style w:type="character" w:customStyle="1" w:styleId="citation">
    <w:name w:val="citation"/>
    <w:basedOn w:val="DefaultParagraphFont"/>
    <w:rsid w:val="007B4311"/>
  </w:style>
  <w:style w:type="character" w:styleId="CommentReference">
    <w:name w:val="annotation reference"/>
    <w:basedOn w:val="DefaultParagraphFont"/>
    <w:uiPriority w:val="99"/>
    <w:semiHidden/>
    <w:unhideWhenUsed/>
    <w:rsid w:val="007669A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669AD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669AD"/>
    <w:rPr>
      <w:rFonts w:ascii="Times New Roman" w:eastAsia="MS Mincho" w:hAnsi="Times New Roman" w:cs="Times New Roman"/>
      <w:sz w:val="20"/>
      <w:szCs w:val="20"/>
      <w:lang w:val="en-A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669A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669AD"/>
    <w:rPr>
      <w:b/>
      <w:bCs/>
    </w:rPr>
  </w:style>
  <w:style w:type="paragraph" w:styleId="Bibliography">
    <w:name w:val="Bibliography"/>
    <w:basedOn w:val="Normal"/>
    <w:next w:val="Normal"/>
    <w:uiPriority w:val="37"/>
    <w:unhideWhenUsed/>
    <w:rsid w:val="00604A71"/>
  </w:style>
  <w:style w:type="character" w:customStyle="1" w:styleId="hps">
    <w:name w:val="hps"/>
    <w:basedOn w:val="DefaultParagraphFont"/>
    <w:rsid w:val="00481D0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5536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97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4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39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20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99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764657">
          <w:marLeft w:val="806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592580">
          <w:marLeft w:val="806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661565">
          <w:marLeft w:val="806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981797">
          <w:marLeft w:val="806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hyperlink" Target="http://code.google.com/p/libgdx/wiki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sporcle.com/games/citkeane/elements-by-three-letter-combos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1E1E1E"/>
      </a:dk1>
      <a:lt1>
        <a:sysClr val="window" lastClr="FCFCF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_Reference.XSL" StyleName="IEEE - Reference Order">
  <b:Source>
    <b:Tag>Zar12</b:Tag>
    <b:SourceType>ConferenceProceedings</b:SourceType>
    <b:Guid>{5D7BEDFA-5F8D-4CCB-AD03-B3A04E3D8A0A}</b:Guid>
    <b:LCID>0</b:LCID>
    <b:Author>
      <b:Author>
        <b:NameList>
          <b:Person>
            <b:Last>Zarraonandia</b:Last>
            <b:First>T.</b:First>
          </b:Person>
        </b:NameList>
      </b:Author>
    </b:Author>
    <b:Year>2012</b:Year>
    <b:Title>Designing Educational Games by Combining Other Game Designs</b:Title>
    <b:Pages>218 - 222</b:Pages>
    <b:ConferenceName>2012 IEEE 12th International Conference on Advanced Learning Technologies (ICALT)</b:ConferenceName>
    <b:City>Leganés </b:City>
    <b:RefOrder>2</b:RefOrder>
  </b:Source>
  <b:Source>
    <b:Tag>lib13</b:Tag>
    <b:SourceType>InternetSite</b:SourceType>
    <b:Guid>{2ADAF8B9-DD11-4F25-90D9-6D098A25281B}</b:Guid>
    <b:LCID>0</b:LCID>
    <b:Author>
      <b:Author>
        <b:NameList>
          <b:Person>
            <b:Last>Developer</b:Last>
            <b:First>libGDX</b:First>
          </b:Person>
        </b:NameList>
      </b:Author>
    </b:Author>
    <b:Title>dokumentasi libGDX</b:Title>
    <b:YearAccessed>2013</b:YearAccessed>
    <b:MonthAccessed>February</b:MonthAccessed>
    <b:DayAccessed>20</b:DayAccessed>
    <b:URL>http://code.google.com/p/libgdx/wiki/</b:URL>
    <b:InternetSiteTitle>libGDX Wiki</b:InternetSiteTitle>
    <b:Year>2013</b:Year>
    <b:Month>February</b:Month>
    <b:RefOrder>4</b:RefOrder>
  </b:Source>
  <b:Source>
    <b:Tag>Lou09</b:Tag>
    <b:SourceType>Book</b:SourceType>
    <b:Guid>{7EA68B6E-9506-4883-9208-30E369D169B0}</b:Guid>
    <b:LCID>0</b:LCID>
    <b:Author>
      <b:Author>
        <b:NameList>
          <b:Person>
            <b:Last>Loeschnig</b:Last>
            <b:First>Louis</b:First>
            <b:Middle>V.</b:Middle>
          </b:Person>
        </b:NameList>
      </b:Author>
    </b:Author>
    <b:Title>Percobaan Kimia Sederhana Dengan Bahan Sehari-Hari</b:Title>
    <b:Year>2009</b:Year>
    <b:City>Bandung</b:City>
    <b:CountryRegion>Indonesia</b:CountryRegion>
    <b:Publisher>Angkasa</b:Publisher>
    <b:RefOrder>5</b:RefOrder>
  </b:Source>
  <b:Source>
    <b:Tag>Spo13</b:Tag>
    <b:SourceType>InternetSite</b:SourceType>
    <b:Guid>{EC82EE18-81BF-42FB-B191-F904049751F6}</b:Guid>
    <b:LCID>0</b:LCID>
    <b:Author>
      <b:Author>
        <b:NameList>
          <b:Person>
            <b:Last>Inc</b:Last>
            <b:First>Sporcle</b:First>
          </b:Person>
        </b:NameList>
      </b:Author>
    </b:Author>
    <b:Year>2013</b:Year>
    <b:InternetSiteTitle>Can you name elements that contain the following three unique letter combination?</b:InternetSiteTitle>
    <b:Month>February</b:Month>
    <b:URL>http://www.sporcle.com/games/citkeane/elements-by-three-letter-combos</b:URL>
    <b:RefOrder>3</b:RefOrder>
  </b:Source>
  <b:Source>
    <b:Tag>Placeholder1</b:Tag>
    <b:SourceType>InternetSite</b:SourceType>
    <b:Guid>{76C51695-61FB-4A5B-8E6F-5115BDEE17B0}</b:Guid>
    <b:LCID>0</b:LCID>
    <b:Author>
      <b:Author>
        <b:NameList>
          <b:Person>
            <b:Last>Inc</b:Last>
            <b:First>Sporcle</b:First>
          </b:Person>
        </b:NameList>
      </b:Author>
    </b:Author>
    <b:Year>2013</b:Year>
    <b:InternetSiteTitle>Can you name the 4 letter words in this chemistry themed word ladder?</b:InternetSiteTitle>
    <b:Month>February</b:Month>
    <b:URL>http://www.sporcle.com/games/Treverbeast454/ph-word-ladder</b:URL>
    <b:RefOrder>6</b:RefOrder>
  </b:Source>
  <b:Source>
    <b:Tag>Mla08</b:Tag>
    <b:SourceType>ConferenceProceedings</b:SourceType>
    <b:Guid>{326A14A5-EA27-4C63-BEC0-351DADF9FA67}</b:Guid>
    <b:LCID>1033</b:LCID>
    <b:Author>
      <b:Author>
        <b:NameList>
          <b:Person>
            <b:Last>Jovanovic</b:Last>
            <b:First>Mladjan</b:First>
          </b:Person>
        </b:NameList>
      </b:Author>
    </b:Author>
    <b:Title>Surviving the Design of Educational Games: Borrowing from Motivation and Multimodal</b:Title>
    <b:Year>2008</b:Year>
    <b:City>Belgrade</b:City>
    <b:Publisher>Belgrade University</b:Publisher>
    <b:JournalName>IEEE</b:JournalName>
    <b:Pages>194-198</b:Pages>
    <b:Month>May</b:Month>
    <b:ConferenceName>Conference on Human System Interactions 2008</b:ConferenceName>
    <b:RefOrder>1</b:RefOrder>
  </b:Source>
</b:Sources>
</file>

<file path=customXml/itemProps1.xml><?xml version="1.0" encoding="utf-8"?>
<ds:datastoreItem xmlns:ds="http://schemas.openxmlformats.org/officeDocument/2006/customXml" ds:itemID="{2711D2A0-3F23-4D20-8E90-4039BF82AA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4</TotalTime>
  <Pages>9</Pages>
  <Words>2613</Words>
  <Characters>14898</Characters>
  <Application>Microsoft Office Word</Application>
  <DocSecurity>0</DocSecurity>
  <Lines>124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S</Company>
  <LinksUpToDate>false</LinksUpToDate>
  <CharactersWithSpaces>174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ktri</dc:creator>
  <cp:lastModifiedBy>asus</cp:lastModifiedBy>
  <cp:revision>156</cp:revision>
  <cp:lastPrinted>2013-03-05T08:02:00Z</cp:lastPrinted>
  <dcterms:created xsi:type="dcterms:W3CDTF">2013-03-05T08:02:00Z</dcterms:created>
  <dcterms:modified xsi:type="dcterms:W3CDTF">2013-03-25T06:45:00Z</dcterms:modified>
</cp:coreProperties>
</file>